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1D87" w:rsidRDefault="00251D87" w:rsidP="00273C52">
      <w:pPr>
        <w:spacing w:line="360" w:lineRule="auto"/>
        <w:jc w:val="center"/>
        <w:rPr>
          <w:rFonts w:ascii="隶书" w:eastAsia="隶书"/>
          <w:b/>
          <w:sz w:val="44"/>
          <w:szCs w:val="44"/>
        </w:rPr>
      </w:pPr>
    </w:p>
    <w:p w:rsidR="00251D87" w:rsidRPr="00A73BF9" w:rsidRDefault="00251D87" w:rsidP="00273C52">
      <w:pPr>
        <w:spacing w:line="360" w:lineRule="auto"/>
        <w:jc w:val="center"/>
        <w:rPr>
          <w:rFonts w:ascii="隶书" w:eastAsia="隶书"/>
          <w:b/>
          <w:sz w:val="44"/>
          <w:szCs w:val="44"/>
        </w:rPr>
      </w:pPr>
    </w:p>
    <w:p w:rsidR="00251D87" w:rsidRPr="00A73BF9" w:rsidRDefault="00251D87" w:rsidP="00273C52">
      <w:pPr>
        <w:spacing w:line="360" w:lineRule="auto"/>
        <w:jc w:val="center"/>
        <w:rPr>
          <w:rFonts w:ascii="隶书" w:eastAsia="隶书"/>
          <w:b/>
          <w:sz w:val="44"/>
          <w:szCs w:val="44"/>
        </w:rPr>
      </w:pPr>
    </w:p>
    <w:p w:rsidR="00251D87" w:rsidRPr="0087151F" w:rsidRDefault="006A6F3D" w:rsidP="00273C52">
      <w:pPr>
        <w:spacing w:line="360" w:lineRule="auto"/>
        <w:jc w:val="center"/>
        <w:rPr>
          <w:rFonts w:ascii="宋体" w:hAnsi="宋体"/>
          <w:b/>
          <w:sz w:val="52"/>
          <w:szCs w:val="52"/>
        </w:rPr>
      </w:pPr>
      <w:r>
        <w:rPr>
          <w:rFonts w:ascii="宋体" w:hAnsi="宋体" w:hint="eastAsia"/>
          <w:b/>
          <w:sz w:val="52"/>
          <w:szCs w:val="52"/>
        </w:rPr>
        <w:t>厦门视贝科技有限公司</w:t>
      </w:r>
    </w:p>
    <w:p w:rsidR="00251D87" w:rsidRDefault="00251D87" w:rsidP="00273C52">
      <w:pPr>
        <w:spacing w:line="360" w:lineRule="auto"/>
        <w:jc w:val="center"/>
        <w:rPr>
          <w:rFonts w:ascii="宋体" w:hAnsi="宋体"/>
          <w:b/>
          <w:sz w:val="52"/>
          <w:szCs w:val="52"/>
        </w:rPr>
      </w:pPr>
      <w:r>
        <w:rPr>
          <w:rFonts w:ascii="宋体" w:hAnsi="宋体" w:hint="eastAsia"/>
          <w:b/>
          <w:sz w:val="52"/>
          <w:szCs w:val="52"/>
        </w:rPr>
        <w:t>U9ERP信息化项目</w:t>
      </w:r>
    </w:p>
    <w:p w:rsidR="00251D87" w:rsidRPr="004F7EA4" w:rsidRDefault="00251D87" w:rsidP="00273C52">
      <w:pPr>
        <w:spacing w:line="360" w:lineRule="auto"/>
        <w:jc w:val="center"/>
        <w:rPr>
          <w:rFonts w:ascii="宋体" w:hAnsi="宋体"/>
          <w:b/>
          <w:sz w:val="40"/>
          <w:szCs w:val="52"/>
        </w:rPr>
      </w:pPr>
      <w:r w:rsidRPr="004F7EA4">
        <w:rPr>
          <w:rFonts w:ascii="宋体" w:hAnsi="宋体" w:hint="eastAsia"/>
          <w:b/>
          <w:sz w:val="40"/>
          <w:szCs w:val="52"/>
        </w:rPr>
        <w:t>-</w:t>
      </w:r>
      <w:r w:rsidR="000939EB">
        <w:rPr>
          <w:rFonts w:ascii="宋体" w:hAnsi="宋体" w:hint="eastAsia"/>
          <w:b/>
          <w:sz w:val="40"/>
          <w:szCs w:val="52"/>
        </w:rPr>
        <w:t>二次开发需求</w:t>
      </w:r>
      <w:r w:rsidR="00CE2B7A">
        <w:rPr>
          <w:rFonts w:ascii="宋体" w:hAnsi="宋体" w:hint="eastAsia"/>
          <w:b/>
          <w:sz w:val="40"/>
          <w:szCs w:val="52"/>
        </w:rPr>
        <w:t>分析</w:t>
      </w:r>
      <w:r w:rsidRPr="004F7EA4">
        <w:rPr>
          <w:rFonts w:ascii="宋体" w:hAnsi="宋体" w:hint="eastAsia"/>
          <w:b/>
          <w:sz w:val="40"/>
          <w:szCs w:val="52"/>
        </w:rPr>
        <w:t>-</w:t>
      </w:r>
    </w:p>
    <w:p w:rsidR="00006FF4" w:rsidRDefault="00006FF4" w:rsidP="00273C52">
      <w:pPr>
        <w:spacing w:line="360" w:lineRule="auto"/>
        <w:jc w:val="center"/>
        <w:rPr>
          <w:rFonts w:ascii="隶书" w:eastAsia="隶书"/>
          <w:b/>
          <w:sz w:val="44"/>
          <w:szCs w:val="44"/>
        </w:rPr>
      </w:pPr>
      <w:r>
        <w:rPr>
          <w:rFonts w:ascii="隶书" w:eastAsia="隶书" w:hint="eastAsia"/>
          <w:b/>
          <w:sz w:val="44"/>
          <w:szCs w:val="44"/>
        </w:rPr>
        <w:t>（</w:t>
      </w:r>
      <w:r>
        <w:rPr>
          <w:rFonts w:ascii="宋体" w:hAnsi="宋体" w:hint="eastAsia"/>
          <w:b/>
          <w:sz w:val="40"/>
          <w:szCs w:val="52"/>
        </w:rPr>
        <w:t>V</w:t>
      </w:r>
      <w:r w:rsidR="005E553A">
        <w:rPr>
          <w:rFonts w:ascii="宋体" w:hAnsi="宋体"/>
          <w:b/>
          <w:sz w:val="40"/>
          <w:szCs w:val="52"/>
        </w:rPr>
        <w:t>2</w:t>
      </w:r>
      <w:r>
        <w:rPr>
          <w:rFonts w:ascii="宋体" w:hAnsi="宋体" w:hint="eastAsia"/>
          <w:b/>
          <w:sz w:val="40"/>
          <w:szCs w:val="52"/>
        </w:rPr>
        <w:t>.</w:t>
      </w:r>
      <w:r w:rsidR="00B565AF">
        <w:rPr>
          <w:rFonts w:ascii="宋体" w:hAnsi="宋体" w:hint="eastAsia"/>
          <w:b/>
          <w:sz w:val="40"/>
          <w:szCs w:val="52"/>
        </w:rPr>
        <w:t>0</w:t>
      </w:r>
      <w:r>
        <w:rPr>
          <w:rFonts w:ascii="隶书" w:eastAsia="隶书" w:hint="eastAsia"/>
          <w:b/>
          <w:sz w:val="44"/>
          <w:szCs w:val="44"/>
        </w:rPr>
        <w:t>）</w:t>
      </w:r>
    </w:p>
    <w:p w:rsidR="00251D87" w:rsidRPr="00006FF4" w:rsidRDefault="00251D87" w:rsidP="00273C52">
      <w:pPr>
        <w:spacing w:line="360" w:lineRule="auto"/>
        <w:jc w:val="center"/>
        <w:rPr>
          <w:rFonts w:ascii="隶书" w:eastAsia="隶书"/>
          <w:b/>
          <w:sz w:val="44"/>
          <w:szCs w:val="44"/>
        </w:rPr>
      </w:pPr>
    </w:p>
    <w:p w:rsidR="00251D87" w:rsidRPr="0056604B" w:rsidRDefault="00251D87" w:rsidP="00273C52">
      <w:pPr>
        <w:spacing w:line="360" w:lineRule="auto"/>
        <w:jc w:val="center"/>
        <w:rPr>
          <w:rFonts w:ascii="隶书" w:eastAsia="隶书"/>
          <w:b/>
          <w:sz w:val="44"/>
          <w:szCs w:val="4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6513"/>
      </w:tblGrid>
      <w:tr w:rsidR="00251D87" w:rsidRPr="00536212" w:rsidTr="00006FF4">
        <w:trPr>
          <w:trHeight w:val="405"/>
          <w:jc w:val="center"/>
        </w:trPr>
        <w:tc>
          <w:tcPr>
            <w:tcW w:w="1548" w:type="dxa"/>
            <w:vAlign w:val="center"/>
          </w:tcPr>
          <w:p w:rsidR="00251D87" w:rsidRPr="00536212" w:rsidRDefault="00251D87" w:rsidP="00273C52">
            <w:pPr>
              <w:spacing w:line="360" w:lineRule="auto"/>
              <w:rPr>
                <w:b/>
              </w:rPr>
            </w:pPr>
            <w:r w:rsidRPr="00536212">
              <w:rPr>
                <w:rFonts w:hint="eastAsia"/>
                <w:b/>
              </w:rPr>
              <w:t>客户名称</w:t>
            </w:r>
          </w:p>
        </w:tc>
        <w:tc>
          <w:tcPr>
            <w:tcW w:w="6513" w:type="dxa"/>
            <w:vAlign w:val="center"/>
          </w:tcPr>
          <w:p w:rsidR="00251D87" w:rsidRPr="00D168C0" w:rsidRDefault="006B2FD7" w:rsidP="00273C52">
            <w:pPr>
              <w:autoSpaceDE w:val="0"/>
              <w:autoSpaceDN w:val="0"/>
              <w:adjustRightInd w:val="0"/>
              <w:spacing w:line="360" w:lineRule="auto"/>
            </w:pPr>
            <w:r>
              <w:rPr>
                <w:rFonts w:hint="eastAsia"/>
              </w:rPr>
              <w:t>厦门视贝科技有限公司</w:t>
            </w:r>
          </w:p>
        </w:tc>
      </w:tr>
      <w:tr w:rsidR="00251D87" w:rsidRPr="00536212" w:rsidTr="00006FF4">
        <w:trPr>
          <w:trHeight w:val="115"/>
          <w:jc w:val="center"/>
        </w:trPr>
        <w:tc>
          <w:tcPr>
            <w:tcW w:w="8061" w:type="dxa"/>
            <w:gridSpan w:val="2"/>
            <w:vAlign w:val="center"/>
          </w:tcPr>
          <w:p w:rsidR="00251D87" w:rsidRPr="00AD7914" w:rsidRDefault="00251D87" w:rsidP="00273C52">
            <w:pPr>
              <w:spacing w:line="360" w:lineRule="auto"/>
            </w:pPr>
          </w:p>
        </w:tc>
      </w:tr>
      <w:tr w:rsidR="00251D87" w:rsidRPr="00536212" w:rsidTr="00006FF4">
        <w:trPr>
          <w:trHeight w:val="405"/>
          <w:jc w:val="center"/>
        </w:trPr>
        <w:tc>
          <w:tcPr>
            <w:tcW w:w="1548" w:type="dxa"/>
            <w:vAlign w:val="center"/>
          </w:tcPr>
          <w:p w:rsidR="00251D87" w:rsidRPr="00536212" w:rsidRDefault="00251D87" w:rsidP="00273C52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  <w:r w:rsidRPr="00536212">
              <w:rPr>
                <w:rFonts w:hint="eastAsia"/>
                <w:b/>
              </w:rPr>
              <w:t>经理</w:t>
            </w:r>
          </w:p>
        </w:tc>
        <w:tc>
          <w:tcPr>
            <w:tcW w:w="6513" w:type="dxa"/>
            <w:vAlign w:val="center"/>
          </w:tcPr>
          <w:p w:rsidR="00251D87" w:rsidRPr="00487437" w:rsidRDefault="00CB5671" w:rsidP="00273C52">
            <w:pPr>
              <w:autoSpaceDE w:val="0"/>
              <w:autoSpaceDN w:val="0"/>
              <w:adjustRightInd w:val="0"/>
              <w:spacing w:line="360" w:lineRule="auto"/>
            </w:pPr>
            <w:r>
              <w:rPr>
                <w:rFonts w:hint="eastAsia"/>
              </w:rPr>
              <w:t>杨晓强</w:t>
            </w:r>
            <w:r w:rsidR="00251D87">
              <w:rPr>
                <w:rFonts w:hint="eastAsia"/>
              </w:rPr>
              <w:t>（用友</w:t>
            </w:r>
            <w:r w:rsidR="00251D87" w:rsidRPr="00487437">
              <w:rPr>
                <w:rFonts w:hint="eastAsia"/>
              </w:rPr>
              <w:t>）、</w:t>
            </w:r>
            <w:r w:rsidR="006B2FD7">
              <w:rPr>
                <w:rFonts w:hint="eastAsia"/>
              </w:rPr>
              <w:t>黄贵斌（视贝）</w:t>
            </w:r>
          </w:p>
        </w:tc>
      </w:tr>
      <w:tr w:rsidR="00251D87" w:rsidRPr="00536212" w:rsidTr="00006FF4">
        <w:trPr>
          <w:trHeight w:val="405"/>
          <w:jc w:val="center"/>
        </w:trPr>
        <w:tc>
          <w:tcPr>
            <w:tcW w:w="1548" w:type="dxa"/>
            <w:vAlign w:val="center"/>
          </w:tcPr>
          <w:p w:rsidR="00251D87" w:rsidRPr="00536212" w:rsidRDefault="00251D87" w:rsidP="00273C52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产品</w:t>
            </w:r>
            <w:r w:rsidRPr="00536212">
              <w:rPr>
                <w:rFonts w:hint="eastAsia"/>
                <w:b/>
              </w:rPr>
              <w:t>版本</w:t>
            </w:r>
          </w:p>
        </w:tc>
        <w:tc>
          <w:tcPr>
            <w:tcW w:w="6513" w:type="dxa"/>
            <w:vAlign w:val="center"/>
          </w:tcPr>
          <w:p w:rsidR="00251D87" w:rsidRPr="00AD7914" w:rsidRDefault="006B2FD7" w:rsidP="00273C52">
            <w:pPr>
              <w:spacing w:line="360" w:lineRule="auto"/>
            </w:pPr>
            <w:r>
              <w:rPr>
                <w:rFonts w:hint="eastAsia"/>
              </w:rPr>
              <w:t>U9 V</w:t>
            </w:r>
            <w:r>
              <w:t>5</w:t>
            </w:r>
            <w:r w:rsidR="00251D87">
              <w:rPr>
                <w:rFonts w:hint="eastAsia"/>
              </w:rPr>
              <w:t>.0</w:t>
            </w:r>
          </w:p>
        </w:tc>
      </w:tr>
      <w:tr w:rsidR="00251D87" w:rsidRPr="00536212" w:rsidTr="00006FF4">
        <w:trPr>
          <w:trHeight w:val="405"/>
          <w:jc w:val="center"/>
        </w:trPr>
        <w:tc>
          <w:tcPr>
            <w:tcW w:w="1548" w:type="dxa"/>
            <w:vAlign w:val="center"/>
          </w:tcPr>
          <w:p w:rsidR="00251D87" w:rsidRPr="00536212" w:rsidRDefault="00251D87" w:rsidP="00273C52">
            <w:pPr>
              <w:spacing w:line="360" w:lineRule="auto"/>
              <w:rPr>
                <w:b/>
              </w:rPr>
            </w:pPr>
            <w:r w:rsidRPr="00536212">
              <w:rPr>
                <w:rFonts w:hint="eastAsia"/>
                <w:b/>
              </w:rPr>
              <w:t>编</w:t>
            </w:r>
            <w:r w:rsidRPr="00536212">
              <w:rPr>
                <w:rFonts w:hint="eastAsia"/>
                <w:b/>
              </w:rPr>
              <w:t xml:space="preserve"> </w:t>
            </w:r>
            <w:r w:rsidRPr="00536212">
              <w:rPr>
                <w:rFonts w:hint="eastAsia"/>
                <w:b/>
              </w:rPr>
              <w:t>写</w:t>
            </w:r>
            <w:r w:rsidRPr="00536212">
              <w:rPr>
                <w:rFonts w:hint="eastAsia"/>
                <w:b/>
              </w:rPr>
              <w:t xml:space="preserve"> </w:t>
            </w:r>
            <w:r w:rsidRPr="00536212">
              <w:rPr>
                <w:rFonts w:hint="eastAsia"/>
                <w:b/>
              </w:rPr>
              <w:t>人</w:t>
            </w:r>
          </w:p>
        </w:tc>
        <w:tc>
          <w:tcPr>
            <w:tcW w:w="6513" w:type="dxa"/>
            <w:vAlign w:val="center"/>
          </w:tcPr>
          <w:p w:rsidR="00251D87" w:rsidRPr="00AD7914" w:rsidRDefault="009A2163" w:rsidP="00273C52">
            <w:pPr>
              <w:spacing w:line="360" w:lineRule="auto"/>
            </w:pPr>
            <w:r>
              <w:rPr>
                <w:rFonts w:hint="eastAsia"/>
              </w:rPr>
              <w:t>杨晓强、</w:t>
            </w:r>
            <w:r w:rsidR="006B2FD7">
              <w:rPr>
                <w:rFonts w:hint="eastAsia"/>
              </w:rPr>
              <w:t>樊志良</w:t>
            </w:r>
          </w:p>
        </w:tc>
      </w:tr>
      <w:tr w:rsidR="00251D87" w:rsidRPr="00536212" w:rsidTr="00006FF4">
        <w:trPr>
          <w:trHeight w:val="405"/>
          <w:jc w:val="center"/>
        </w:trPr>
        <w:tc>
          <w:tcPr>
            <w:tcW w:w="1548" w:type="dxa"/>
            <w:vAlign w:val="center"/>
          </w:tcPr>
          <w:p w:rsidR="00251D87" w:rsidRPr="00536212" w:rsidRDefault="00251D87" w:rsidP="00273C52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编写</w:t>
            </w:r>
            <w:r w:rsidRPr="00536212">
              <w:rPr>
                <w:rFonts w:hint="eastAsia"/>
                <w:b/>
              </w:rPr>
              <w:t>日期</w:t>
            </w:r>
          </w:p>
        </w:tc>
        <w:tc>
          <w:tcPr>
            <w:tcW w:w="6513" w:type="dxa"/>
            <w:vAlign w:val="center"/>
          </w:tcPr>
          <w:p w:rsidR="00251D87" w:rsidRPr="00AD7914" w:rsidRDefault="00251D87" w:rsidP="00273C52">
            <w:pPr>
              <w:spacing w:line="360" w:lineRule="auto"/>
            </w:pPr>
            <w:r w:rsidRPr="00AD7914">
              <w:t>201</w:t>
            </w:r>
            <w:r w:rsidR="006B2FD7">
              <w:rPr>
                <w:rFonts w:hint="eastAsia"/>
              </w:rPr>
              <w:t>7</w:t>
            </w:r>
            <w:r w:rsidRPr="00AD7914">
              <w:t>-</w:t>
            </w:r>
            <w:r w:rsidR="00C0365C">
              <w:rPr>
                <w:rFonts w:hint="eastAsia"/>
              </w:rPr>
              <w:t>0</w:t>
            </w:r>
            <w:r w:rsidR="00273C52">
              <w:t>4</w:t>
            </w:r>
            <w:r w:rsidR="00273C52">
              <w:rPr>
                <w:rFonts w:hint="eastAsia"/>
              </w:rPr>
              <w:t>-</w:t>
            </w:r>
            <w:r w:rsidR="00273C52">
              <w:t>25</w:t>
            </w:r>
          </w:p>
        </w:tc>
      </w:tr>
      <w:tr w:rsidR="00251D87" w:rsidRPr="00536212" w:rsidTr="00006FF4">
        <w:trPr>
          <w:trHeight w:val="405"/>
          <w:jc w:val="center"/>
        </w:trPr>
        <w:tc>
          <w:tcPr>
            <w:tcW w:w="1548" w:type="dxa"/>
            <w:vAlign w:val="center"/>
          </w:tcPr>
          <w:p w:rsidR="00251D87" w:rsidRPr="00536212" w:rsidRDefault="00251D87" w:rsidP="00273C52">
            <w:pPr>
              <w:spacing w:line="360" w:lineRule="auto"/>
              <w:rPr>
                <w:b/>
              </w:rPr>
            </w:pPr>
            <w:r w:rsidRPr="00536212">
              <w:rPr>
                <w:rFonts w:hint="eastAsia"/>
                <w:b/>
              </w:rPr>
              <w:t>审</w:t>
            </w:r>
            <w:r w:rsidRPr="00536212">
              <w:rPr>
                <w:rFonts w:hint="eastAsia"/>
                <w:b/>
              </w:rPr>
              <w:t xml:space="preserve"> </w:t>
            </w:r>
            <w:r w:rsidRPr="00536212">
              <w:rPr>
                <w:rFonts w:hint="eastAsia"/>
                <w:b/>
              </w:rPr>
              <w:t>阅</w:t>
            </w:r>
            <w:r w:rsidRPr="00536212">
              <w:rPr>
                <w:rFonts w:hint="eastAsia"/>
                <w:b/>
              </w:rPr>
              <w:t xml:space="preserve"> </w:t>
            </w:r>
            <w:r w:rsidRPr="00536212">
              <w:rPr>
                <w:rFonts w:hint="eastAsia"/>
                <w:b/>
              </w:rPr>
              <w:t>人</w:t>
            </w:r>
          </w:p>
        </w:tc>
        <w:tc>
          <w:tcPr>
            <w:tcW w:w="6513" w:type="dxa"/>
            <w:vAlign w:val="center"/>
          </w:tcPr>
          <w:p w:rsidR="00251D87" w:rsidRPr="00487437" w:rsidRDefault="00251D87" w:rsidP="00273C52">
            <w:pPr>
              <w:autoSpaceDE w:val="0"/>
              <w:autoSpaceDN w:val="0"/>
              <w:adjustRightInd w:val="0"/>
              <w:spacing w:line="360" w:lineRule="auto"/>
            </w:pPr>
          </w:p>
        </w:tc>
      </w:tr>
      <w:tr w:rsidR="00251D87" w:rsidRPr="00536212" w:rsidTr="00006FF4">
        <w:trPr>
          <w:trHeight w:val="405"/>
          <w:jc w:val="center"/>
        </w:trPr>
        <w:tc>
          <w:tcPr>
            <w:tcW w:w="1548" w:type="dxa"/>
            <w:vAlign w:val="center"/>
          </w:tcPr>
          <w:p w:rsidR="00251D87" w:rsidRPr="00536212" w:rsidRDefault="00251D87" w:rsidP="00273C52">
            <w:pPr>
              <w:spacing w:line="360" w:lineRule="auto"/>
              <w:rPr>
                <w:b/>
              </w:rPr>
            </w:pPr>
            <w:r w:rsidRPr="00536212">
              <w:rPr>
                <w:rFonts w:hint="eastAsia"/>
                <w:b/>
              </w:rPr>
              <w:t>审阅日期</w:t>
            </w:r>
          </w:p>
        </w:tc>
        <w:tc>
          <w:tcPr>
            <w:tcW w:w="6513" w:type="dxa"/>
            <w:vAlign w:val="center"/>
          </w:tcPr>
          <w:p w:rsidR="00251D87" w:rsidRPr="00AD7914" w:rsidRDefault="00251D87" w:rsidP="00273C52">
            <w:pPr>
              <w:spacing w:line="360" w:lineRule="auto"/>
            </w:pPr>
          </w:p>
        </w:tc>
      </w:tr>
    </w:tbl>
    <w:p w:rsidR="00251D87" w:rsidRPr="00B05207" w:rsidRDefault="00251D87" w:rsidP="00273C52">
      <w:pPr>
        <w:spacing w:line="360" w:lineRule="auto"/>
        <w:jc w:val="left"/>
      </w:pPr>
    </w:p>
    <w:tbl>
      <w:tblPr>
        <w:tblW w:w="79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01"/>
        <w:gridCol w:w="3920"/>
      </w:tblGrid>
      <w:tr w:rsidR="00006FF4" w:rsidRPr="00B05207" w:rsidTr="00D07A40">
        <w:trPr>
          <w:trHeight w:val="297"/>
          <w:jc w:val="center"/>
        </w:trPr>
        <w:tc>
          <w:tcPr>
            <w:tcW w:w="4001" w:type="dxa"/>
          </w:tcPr>
          <w:p w:rsidR="00006FF4" w:rsidRPr="00423C58" w:rsidRDefault="006B2FD7" w:rsidP="00273C52">
            <w:pPr>
              <w:spacing w:line="360" w:lineRule="auto"/>
              <w:jc w:val="center"/>
              <w:rPr>
                <w:b/>
                <w:sz w:val="28"/>
                <w:szCs w:val="20"/>
              </w:rPr>
            </w:pPr>
            <w:r>
              <w:rPr>
                <w:b/>
                <w:sz w:val="28"/>
                <w:szCs w:val="20"/>
              </w:rPr>
              <w:t>视贝</w:t>
            </w:r>
          </w:p>
        </w:tc>
        <w:tc>
          <w:tcPr>
            <w:tcW w:w="3920" w:type="dxa"/>
          </w:tcPr>
          <w:p w:rsidR="00006FF4" w:rsidRPr="00423C58" w:rsidRDefault="00006FF4" w:rsidP="00273C52">
            <w:pPr>
              <w:spacing w:line="360" w:lineRule="auto"/>
              <w:jc w:val="center"/>
              <w:rPr>
                <w:b/>
                <w:sz w:val="28"/>
                <w:szCs w:val="20"/>
              </w:rPr>
            </w:pPr>
            <w:r w:rsidRPr="00423C58">
              <w:rPr>
                <w:rFonts w:hint="eastAsia"/>
                <w:b/>
                <w:sz w:val="28"/>
                <w:szCs w:val="20"/>
              </w:rPr>
              <w:t>用友</w:t>
            </w:r>
          </w:p>
        </w:tc>
      </w:tr>
      <w:tr w:rsidR="00006FF4" w:rsidRPr="00E5471E" w:rsidTr="00D07A40">
        <w:trPr>
          <w:trHeight w:val="2064"/>
          <w:jc w:val="center"/>
        </w:trPr>
        <w:tc>
          <w:tcPr>
            <w:tcW w:w="4001" w:type="dxa"/>
          </w:tcPr>
          <w:p w:rsidR="00006FF4" w:rsidRPr="0004068A" w:rsidRDefault="00006FF4" w:rsidP="00273C52">
            <w:pPr>
              <w:spacing w:line="360" w:lineRule="auto"/>
              <w:jc w:val="left"/>
            </w:pPr>
          </w:p>
          <w:p w:rsidR="00006FF4" w:rsidRDefault="00006FF4" w:rsidP="00273C52">
            <w:pPr>
              <w:spacing w:line="360" w:lineRule="auto"/>
              <w:jc w:val="left"/>
            </w:pPr>
          </w:p>
          <w:p w:rsidR="00006FF4" w:rsidRDefault="00006FF4" w:rsidP="00273C52">
            <w:pPr>
              <w:spacing w:line="360" w:lineRule="auto"/>
              <w:jc w:val="left"/>
            </w:pPr>
          </w:p>
          <w:p w:rsidR="00006FF4" w:rsidRDefault="00006FF4" w:rsidP="00273C52">
            <w:pPr>
              <w:spacing w:line="360" w:lineRule="auto"/>
              <w:jc w:val="left"/>
            </w:pPr>
          </w:p>
          <w:p w:rsidR="00006FF4" w:rsidRPr="0004068A" w:rsidRDefault="00006FF4" w:rsidP="00273C52">
            <w:pPr>
              <w:spacing w:line="360" w:lineRule="auto"/>
              <w:jc w:val="left"/>
            </w:pPr>
          </w:p>
          <w:p w:rsidR="00006FF4" w:rsidRDefault="00006FF4" w:rsidP="00273C52">
            <w:pPr>
              <w:spacing w:line="360" w:lineRule="auto"/>
              <w:jc w:val="left"/>
            </w:pPr>
          </w:p>
          <w:p w:rsidR="00006FF4" w:rsidRPr="0004068A" w:rsidRDefault="00006FF4" w:rsidP="00273C52">
            <w:pPr>
              <w:spacing w:line="360" w:lineRule="auto"/>
              <w:jc w:val="left"/>
            </w:pPr>
          </w:p>
          <w:p w:rsidR="00006FF4" w:rsidRPr="0004068A" w:rsidRDefault="00006FF4" w:rsidP="00273C52">
            <w:pPr>
              <w:spacing w:line="360" w:lineRule="auto"/>
              <w:jc w:val="left"/>
            </w:pPr>
            <w:r w:rsidRPr="0004068A">
              <w:rPr>
                <w:rFonts w:hint="eastAsia"/>
              </w:rPr>
              <w:t>日期</w:t>
            </w:r>
            <w:r>
              <w:rPr>
                <w:rFonts w:hint="eastAsia"/>
              </w:rPr>
              <w:t>：</w:t>
            </w:r>
          </w:p>
        </w:tc>
        <w:tc>
          <w:tcPr>
            <w:tcW w:w="3920" w:type="dxa"/>
          </w:tcPr>
          <w:p w:rsidR="00006FF4" w:rsidRPr="0004068A" w:rsidRDefault="00006FF4" w:rsidP="00273C52">
            <w:pPr>
              <w:spacing w:line="360" w:lineRule="auto"/>
              <w:jc w:val="left"/>
            </w:pPr>
          </w:p>
          <w:p w:rsidR="00006FF4" w:rsidRPr="0004068A" w:rsidRDefault="00006FF4" w:rsidP="00273C52">
            <w:pPr>
              <w:spacing w:line="360" w:lineRule="auto"/>
              <w:jc w:val="left"/>
            </w:pPr>
          </w:p>
          <w:p w:rsidR="00006FF4" w:rsidRDefault="00006FF4" w:rsidP="00273C52">
            <w:pPr>
              <w:spacing w:line="360" w:lineRule="auto"/>
              <w:jc w:val="left"/>
            </w:pPr>
          </w:p>
          <w:p w:rsidR="00006FF4" w:rsidRDefault="00006FF4" w:rsidP="00273C52">
            <w:pPr>
              <w:spacing w:line="360" w:lineRule="auto"/>
              <w:jc w:val="left"/>
            </w:pPr>
          </w:p>
          <w:p w:rsidR="00006FF4" w:rsidRDefault="00006FF4" w:rsidP="00273C52">
            <w:pPr>
              <w:spacing w:line="360" w:lineRule="auto"/>
              <w:jc w:val="left"/>
            </w:pPr>
          </w:p>
          <w:p w:rsidR="00006FF4" w:rsidRDefault="00006FF4" w:rsidP="00273C52">
            <w:pPr>
              <w:spacing w:line="360" w:lineRule="auto"/>
              <w:jc w:val="left"/>
            </w:pPr>
          </w:p>
          <w:p w:rsidR="00006FF4" w:rsidRPr="0004068A" w:rsidRDefault="00006FF4" w:rsidP="00273C52">
            <w:pPr>
              <w:spacing w:line="360" w:lineRule="auto"/>
              <w:jc w:val="left"/>
            </w:pPr>
          </w:p>
          <w:p w:rsidR="00006FF4" w:rsidRPr="0004068A" w:rsidRDefault="00006FF4" w:rsidP="00273C52">
            <w:pPr>
              <w:spacing w:line="360" w:lineRule="auto"/>
              <w:jc w:val="left"/>
            </w:pPr>
            <w:r w:rsidRPr="0004068A">
              <w:rPr>
                <w:rFonts w:hint="eastAsia"/>
              </w:rPr>
              <w:t>日期</w:t>
            </w:r>
            <w:r>
              <w:rPr>
                <w:rFonts w:hint="eastAsia"/>
              </w:rPr>
              <w:t>：</w:t>
            </w:r>
          </w:p>
        </w:tc>
      </w:tr>
    </w:tbl>
    <w:p w:rsidR="00251D87" w:rsidRPr="00B05207" w:rsidRDefault="00251D87" w:rsidP="00273C52">
      <w:pPr>
        <w:spacing w:line="360" w:lineRule="auto"/>
        <w:jc w:val="left"/>
      </w:pPr>
    </w:p>
    <w:p w:rsidR="00251D87" w:rsidRDefault="00251D87" w:rsidP="00273C52">
      <w:pPr>
        <w:spacing w:line="360" w:lineRule="auto"/>
      </w:pPr>
    </w:p>
    <w:p w:rsidR="00251D87" w:rsidRPr="008A54CD" w:rsidRDefault="00251D87" w:rsidP="00273C52">
      <w:pPr>
        <w:pStyle w:val="1"/>
        <w:numPr>
          <w:ilvl w:val="0"/>
          <w:numId w:val="0"/>
        </w:numPr>
        <w:spacing w:line="360" w:lineRule="auto"/>
        <w:ind w:left="425" w:hanging="425"/>
        <w:rPr>
          <w:bCs w:val="0"/>
          <w:sz w:val="36"/>
          <w:szCs w:val="36"/>
        </w:rPr>
      </w:pPr>
      <w:bookmarkStart w:id="0" w:name="_Toc322011284"/>
      <w:bookmarkStart w:id="1" w:name="_Toc322081192"/>
      <w:bookmarkStart w:id="2" w:name="_Toc482370884"/>
      <w:r w:rsidRPr="008A54CD">
        <w:rPr>
          <w:rFonts w:hint="eastAsia"/>
          <w:sz w:val="36"/>
          <w:szCs w:val="36"/>
        </w:rPr>
        <w:t>审批签署</w:t>
      </w:r>
      <w:bookmarkEnd w:id="0"/>
      <w:bookmarkEnd w:id="1"/>
      <w:bookmarkEnd w:id="2"/>
    </w:p>
    <w:p w:rsidR="00251D87" w:rsidRPr="00D86249" w:rsidRDefault="00251D87" w:rsidP="00273C52">
      <w:pPr>
        <w:pStyle w:val="310"/>
        <w:spacing w:line="360" w:lineRule="auto"/>
        <w:rPr>
          <w:rFonts w:hAnsi="宋体"/>
          <w:kern w:val="2"/>
          <w:sz w:val="21"/>
          <w:szCs w:val="21"/>
        </w:rPr>
      </w:pPr>
      <w:r w:rsidRPr="00D86249">
        <w:rPr>
          <w:rFonts w:hAnsi="宋体" w:hint="eastAsia"/>
          <w:kern w:val="2"/>
          <w:sz w:val="21"/>
          <w:szCs w:val="21"/>
        </w:rPr>
        <w:t>下述签署表明相关公司及</w:t>
      </w:r>
      <w:r>
        <w:rPr>
          <w:rFonts w:hAnsi="宋体" w:hint="eastAsia"/>
          <w:kern w:val="2"/>
          <w:sz w:val="21"/>
          <w:szCs w:val="21"/>
        </w:rPr>
        <w:t>部门</w:t>
      </w:r>
      <w:r w:rsidRPr="00D86249">
        <w:rPr>
          <w:rFonts w:hAnsi="宋体" w:hint="eastAsia"/>
          <w:kern w:val="2"/>
          <w:sz w:val="21"/>
          <w:szCs w:val="21"/>
        </w:rPr>
        <w:t>已审核、批准该</w:t>
      </w:r>
      <w:r>
        <w:rPr>
          <w:rFonts w:hAnsi="宋体" w:hint="eastAsia"/>
          <w:kern w:val="2"/>
          <w:sz w:val="21"/>
          <w:szCs w:val="21"/>
        </w:rPr>
        <w:t>方案报告</w:t>
      </w:r>
      <w:r w:rsidRPr="00D86249">
        <w:rPr>
          <w:rFonts w:hAnsi="宋体" w:hint="eastAsia"/>
          <w:kern w:val="2"/>
          <w:sz w:val="21"/>
          <w:szCs w:val="21"/>
        </w:rPr>
        <w:t>。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550"/>
        <w:gridCol w:w="1867"/>
        <w:gridCol w:w="5028"/>
        <w:gridCol w:w="1444"/>
      </w:tblGrid>
      <w:tr w:rsidR="00251D87" w:rsidRPr="00D86249" w:rsidTr="00194511">
        <w:trPr>
          <w:trHeight w:val="406"/>
        </w:trPr>
        <w:tc>
          <w:tcPr>
            <w:tcW w:w="7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5" w:color="auto" w:fill="auto"/>
            <w:vAlign w:val="center"/>
          </w:tcPr>
          <w:p w:rsidR="00251D87" w:rsidRPr="00D86249" w:rsidRDefault="00251D87" w:rsidP="00273C52">
            <w:pPr>
              <w:spacing w:line="360" w:lineRule="auto"/>
              <w:jc w:val="center"/>
              <w:rPr>
                <w:rFonts w:ascii="宋体"/>
                <w:b/>
                <w:szCs w:val="21"/>
              </w:rPr>
            </w:pPr>
            <w:r w:rsidRPr="00D86249">
              <w:rPr>
                <w:rFonts w:ascii="宋体" w:hint="eastAsia"/>
                <w:b/>
                <w:szCs w:val="21"/>
              </w:rPr>
              <w:t>公司</w:t>
            </w:r>
          </w:p>
        </w:tc>
        <w:tc>
          <w:tcPr>
            <w:tcW w:w="9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5" w:color="auto" w:fill="auto"/>
            <w:vAlign w:val="center"/>
          </w:tcPr>
          <w:p w:rsidR="00251D87" w:rsidRPr="00D86249" w:rsidRDefault="00251D87" w:rsidP="00273C52">
            <w:pPr>
              <w:spacing w:line="360" w:lineRule="auto"/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int="eastAsia"/>
                <w:b/>
                <w:szCs w:val="21"/>
              </w:rPr>
              <w:t>部门</w:t>
            </w:r>
          </w:p>
        </w:tc>
        <w:tc>
          <w:tcPr>
            <w:tcW w:w="2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5" w:color="auto" w:fill="auto"/>
            <w:vAlign w:val="center"/>
          </w:tcPr>
          <w:p w:rsidR="00251D87" w:rsidRPr="00D86249" w:rsidRDefault="00251D87" w:rsidP="00273C52">
            <w:pPr>
              <w:spacing w:line="360" w:lineRule="auto"/>
              <w:jc w:val="center"/>
              <w:rPr>
                <w:rFonts w:ascii="宋体"/>
                <w:b/>
                <w:szCs w:val="21"/>
              </w:rPr>
            </w:pPr>
            <w:r w:rsidRPr="00D86249">
              <w:rPr>
                <w:rFonts w:ascii="宋体" w:hint="eastAsia"/>
                <w:b/>
                <w:szCs w:val="21"/>
              </w:rPr>
              <w:t>签名</w:t>
            </w:r>
          </w:p>
        </w:tc>
        <w:tc>
          <w:tcPr>
            <w:tcW w:w="7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5" w:color="auto" w:fill="auto"/>
            <w:vAlign w:val="center"/>
          </w:tcPr>
          <w:p w:rsidR="00251D87" w:rsidRPr="00D86249" w:rsidRDefault="00251D87" w:rsidP="00273C52">
            <w:pPr>
              <w:spacing w:line="360" w:lineRule="auto"/>
              <w:jc w:val="center"/>
              <w:rPr>
                <w:rFonts w:ascii="宋体"/>
                <w:b/>
                <w:szCs w:val="21"/>
              </w:rPr>
            </w:pPr>
            <w:r w:rsidRPr="00D86249">
              <w:rPr>
                <w:rFonts w:ascii="宋体" w:hint="eastAsia"/>
                <w:b/>
                <w:szCs w:val="21"/>
              </w:rPr>
              <w:t>日期</w:t>
            </w:r>
          </w:p>
        </w:tc>
      </w:tr>
      <w:tr w:rsidR="00251D87" w:rsidRPr="00D86249" w:rsidTr="00194511">
        <w:trPr>
          <w:trHeight w:val="586"/>
        </w:trPr>
        <w:tc>
          <w:tcPr>
            <w:tcW w:w="7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9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2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7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251D87" w:rsidRPr="00D86249" w:rsidTr="00194511">
        <w:trPr>
          <w:trHeight w:val="586"/>
        </w:trPr>
        <w:tc>
          <w:tcPr>
            <w:tcW w:w="7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9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2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7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251D87" w:rsidRPr="00D86249" w:rsidTr="00194511">
        <w:trPr>
          <w:trHeight w:val="586"/>
        </w:trPr>
        <w:tc>
          <w:tcPr>
            <w:tcW w:w="7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9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2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7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251D87" w:rsidRPr="00D86249" w:rsidTr="00194511">
        <w:trPr>
          <w:trHeight w:val="586"/>
        </w:trPr>
        <w:tc>
          <w:tcPr>
            <w:tcW w:w="7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9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2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7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251D87" w:rsidRPr="00D86249" w:rsidTr="00194511">
        <w:trPr>
          <w:trHeight w:val="586"/>
        </w:trPr>
        <w:tc>
          <w:tcPr>
            <w:tcW w:w="7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9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2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7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251D87" w:rsidRPr="00D86249" w:rsidTr="00194511">
        <w:trPr>
          <w:trHeight w:val="586"/>
        </w:trPr>
        <w:tc>
          <w:tcPr>
            <w:tcW w:w="7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9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2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7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251D87" w:rsidRPr="00D86249" w:rsidTr="00194511">
        <w:trPr>
          <w:trHeight w:val="586"/>
        </w:trPr>
        <w:tc>
          <w:tcPr>
            <w:tcW w:w="7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9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2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7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251D87" w:rsidRPr="00D86249" w:rsidTr="00194511">
        <w:trPr>
          <w:trHeight w:val="586"/>
        </w:trPr>
        <w:tc>
          <w:tcPr>
            <w:tcW w:w="7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9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2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7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251D87" w:rsidRPr="00D86249" w:rsidTr="00194511">
        <w:trPr>
          <w:trHeight w:val="586"/>
        </w:trPr>
        <w:tc>
          <w:tcPr>
            <w:tcW w:w="7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9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2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7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251D87" w:rsidRPr="00D86249" w:rsidTr="00194511">
        <w:trPr>
          <w:trHeight w:val="586"/>
        </w:trPr>
        <w:tc>
          <w:tcPr>
            <w:tcW w:w="7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9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2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7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251D87" w:rsidRPr="00D86249" w:rsidTr="00194511">
        <w:trPr>
          <w:trHeight w:val="586"/>
        </w:trPr>
        <w:tc>
          <w:tcPr>
            <w:tcW w:w="7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9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2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7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251D87" w:rsidRPr="00D86249" w:rsidTr="00194511">
        <w:trPr>
          <w:trHeight w:val="586"/>
        </w:trPr>
        <w:tc>
          <w:tcPr>
            <w:tcW w:w="7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9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2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7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251D87" w:rsidRPr="00D86249" w:rsidTr="00194511">
        <w:trPr>
          <w:trHeight w:val="586"/>
        </w:trPr>
        <w:tc>
          <w:tcPr>
            <w:tcW w:w="7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9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2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7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251D87" w:rsidRPr="00D86249" w:rsidTr="00194511">
        <w:trPr>
          <w:trHeight w:val="586"/>
        </w:trPr>
        <w:tc>
          <w:tcPr>
            <w:tcW w:w="7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9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2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7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251D87" w:rsidRPr="00D86249" w:rsidTr="00194511">
        <w:trPr>
          <w:trHeight w:val="586"/>
        </w:trPr>
        <w:tc>
          <w:tcPr>
            <w:tcW w:w="7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9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2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7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251D87" w:rsidRPr="00D86249" w:rsidTr="00194511">
        <w:trPr>
          <w:trHeight w:val="586"/>
        </w:trPr>
        <w:tc>
          <w:tcPr>
            <w:tcW w:w="7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9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2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7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251D87" w:rsidRPr="00D86249" w:rsidTr="00194511">
        <w:trPr>
          <w:trHeight w:val="586"/>
        </w:trPr>
        <w:tc>
          <w:tcPr>
            <w:tcW w:w="78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rFonts w:ascii="宋体"/>
                <w:szCs w:val="21"/>
              </w:rPr>
            </w:pPr>
          </w:p>
        </w:tc>
        <w:tc>
          <w:tcPr>
            <w:tcW w:w="9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2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left"/>
              <w:rPr>
                <w:rFonts w:ascii="宋体"/>
                <w:szCs w:val="21"/>
              </w:rPr>
            </w:pPr>
          </w:p>
        </w:tc>
        <w:tc>
          <w:tcPr>
            <w:tcW w:w="7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51D87" w:rsidRPr="00EE16F0" w:rsidRDefault="00251D87" w:rsidP="00273C52">
            <w:pPr>
              <w:spacing w:line="360" w:lineRule="auto"/>
              <w:jc w:val="center"/>
              <w:rPr>
                <w:szCs w:val="21"/>
              </w:rPr>
            </w:pPr>
          </w:p>
        </w:tc>
      </w:tr>
    </w:tbl>
    <w:p w:rsidR="00811A9F" w:rsidRPr="00811A9F" w:rsidRDefault="00251D87" w:rsidP="00273C52">
      <w:pPr>
        <w:pStyle w:val="Smt10"/>
        <w:spacing w:line="360" w:lineRule="auto"/>
        <w:ind w:left="0"/>
        <w:jc w:val="center"/>
        <w:rPr>
          <w:rFonts w:ascii="黑体" w:eastAsia="黑体"/>
          <w:sz w:val="28"/>
          <w:szCs w:val="28"/>
        </w:rPr>
      </w:pPr>
      <w:r>
        <w:br w:type="page"/>
      </w:r>
      <w:r w:rsidR="00811A9F" w:rsidRPr="00811A9F">
        <w:rPr>
          <w:rFonts w:ascii="黑体" w:eastAsia="黑体" w:hint="eastAsia"/>
          <w:sz w:val="28"/>
          <w:szCs w:val="28"/>
        </w:rPr>
        <w:lastRenderedPageBreak/>
        <w:t>目</w:t>
      </w:r>
      <w:r w:rsidR="00811A9F" w:rsidRPr="00811A9F">
        <w:rPr>
          <w:rFonts w:ascii="黑体" w:eastAsia="黑体" w:hint="eastAsia"/>
          <w:sz w:val="28"/>
          <w:szCs w:val="28"/>
        </w:rPr>
        <w:tab/>
      </w:r>
      <w:r w:rsidR="00343D7D">
        <w:rPr>
          <w:rFonts w:ascii="黑体" w:eastAsia="黑体" w:hint="eastAsia"/>
          <w:sz w:val="28"/>
          <w:szCs w:val="28"/>
        </w:rPr>
        <w:t>录</w:t>
      </w:r>
    </w:p>
    <w:p w:rsidR="00EF2A9A" w:rsidRDefault="00005E7D">
      <w:pPr>
        <w:pStyle w:val="11"/>
        <w:tabs>
          <w:tab w:val="right" w:leader="dot" w:pos="9895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71769F">
        <w:rPr>
          <w:b w:val="0"/>
          <w:sz w:val="18"/>
          <w:szCs w:val="10"/>
        </w:rPr>
        <w:fldChar w:fldCharType="begin"/>
      </w:r>
      <w:r w:rsidR="00D81E4A" w:rsidRPr="0071769F">
        <w:rPr>
          <w:sz w:val="18"/>
          <w:szCs w:val="10"/>
        </w:rPr>
        <w:instrText xml:space="preserve"> TOC \o "1-3" \h \z \u </w:instrText>
      </w:r>
      <w:r w:rsidRPr="0071769F">
        <w:rPr>
          <w:b w:val="0"/>
          <w:sz w:val="18"/>
          <w:szCs w:val="10"/>
        </w:rPr>
        <w:fldChar w:fldCharType="separate"/>
      </w:r>
      <w:hyperlink w:anchor="_Toc482370884" w:history="1">
        <w:r w:rsidR="00EF2A9A" w:rsidRPr="005E41D6">
          <w:rPr>
            <w:rStyle w:val="a6"/>
            <w:rFonts w:hint="eastAsia"/>
            <w:noProof/>
          </w:rPr>
          <w:t>审批签署</w:t>
        </w:r>
        <w:r w:rsidR="00EF2A9A">
          <w:rPr>
            <w:noProof/>
            <w:webHidden/>
          </w:rPr>
          <w:tab/>
        </w:r>
        <w:r w:rsidR="00EF2A9A">
          <w:rPr>
            <w:noProof/>
            <w:webHidden/>
          </w:rPr>
          <w:fldChar w:fldCharType="begin"/>
        </w:r>
        <w:r w:rsidR="00EF2A9A">
          <w:rPr>
            <w:noProof/>
            <w:webHidden/>
          </w:rPr>
          <w:instrText xml:space="preserve"> PAGEREF _Toc482370884 \h </w:instrText>
        </w:r>
        <w:r w:rsidR="00EF2A9A">
          <w:rPr>
            <w:noProof/>
            <w:webHidden/>
          </w:rPr>
        </w:r>
        <w:r w:rsidR="00EF2A9A">
          <w:rPr>
            <w:noProof/>
            <w:webHidden/>
          </w:rPr>
          <w:fldChar w:fldCharType="separate"/>
        </w:r>
        <w:r w:rsidR="00EF2A9A">
          <w:rPr>
            <w:noProof/>
            <w:webHidden/>
          </w:rPr>
          <w:t>- 2 -</w:t>
        </w:r>
        <w:r w:rsidR="00EF2A9A">
          <w:rPr>
            <w:noProof/>
            <w:webHidden/>
          </w:rPr>
          <w:fldChar w:fldCharType="end"/>
        </w:r>
      </w:hyperlink>
    </w:p>
    <w:p w:rsidR="00EF2A9A" w:rsidRDefault="00FC3524">
      <w:pPr>
        <w:pStyle w:val="21"/>
        <w:tabs>
          <w:tab w:val="right" w:leader="dot" w:pos="9895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2370885" w:history="1">
        <w:r w:rsidR="00EF2A9A" w:rsidRPr="005E41D6">
          <w:rPr>
            <w:rStyle w:val="a6"/>
            <w:noProof/>
          </w:rPr>
          <w:t>1.1</w:t>
        </w:r>
        <w:r w:rsidR="00EF2A9A" w:rsidRPr="005E41D6">
          <w:rPr>
            <w:rStyle w:val="a6"/>
            <w:rFonts w:hint="eastAsia"/>
            <w:noProof/>
          </w:rPr>
          <w:t xml:space="preserve"> </w:t>
        </w:r>
        <w:r w:rsidR="00EF2A9A" w:rsidRPr="005E41D6">
          <w:rPr>
            <w:rStyle w:val="a6"/>
            <w:rFonts w:hint="eastAsia"/>
            <w:noProof/>
          </w:rPr>
          <w:t>广告核销</w:t>
        </w:r>
        <w:r w:rsidR="00EF2A9A">
          <w:rPr>
            <w:noProof/>
            <w:webHidden/>
          </w:rPr>
          <w:tab/>
        </w:r>
        <w:r w:rsidR="00EF2A9A">
          <w:rPr>
            <w:noProof/>
            <w:webHidden/>
          </w:rPr>
          <w:fldChar w:fldCharType="begin"/>
        </w:r>
        <w:r w:rsidR="00EF2A9A">
          <w:rPr>
            <w:noProof/>
            <w:webHidden/>
          </w:rPr>
          <w:instrText xml:space="preserve"> PAGEREF _Toc482370885 \h </w:instrText>
        </w:r>
        <w:r w:rsidR="00EF2A9A">
          <w:rPr>
            <w:noProof/>
            <w:webHidden/>
          </w:rPr>
        </w:r>
        <w:r w:rsidR="00EF2A9A">
          <w:rPr>
            <w:noProof/>
            <w:webHidden/>
          </w:rPr>
          <w:fldChar w:fldCharType="separate"/>
        </w:r>
        <w:r w:rsidR="00EF2A9A">
          <w:rPr>
            <w:noProof/>
            <w:webHidden/>
          </w:rPr>
          <w:t>- 5 -</w:t>
        </w:r>
        <w:r w:rsidR="00EF2A9A">
          <w:rPr>
            <w:noProof/>
            <w:webHidden/>
          </w:rPr>
          <w:fldChar w:fldCharType="end"/>
        </w:r>
      </w:hyperlink>
    </w:p>
    <w:p w:rsidR="00EF2A9A" w:rsidRDefault="00FC3524">
      <w:pPr>
        <w:pStyle w:val="31"/>
        <w:tabs>
          <w:tab w:val="right" w:leader="dot" w:pos="9895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2370886" w:history="1">
        <w:r w:rsidR="00EF2A9A" w:rsidRPr="005E41D6">
          <w:rPr>
            <w:rStyle w:val="a6"/>
            <w:rFonts w:ascii="黑体" w:hAnsi="黑体"/>
            <w:noProof/>
          </w:rPr>
          <w:t>1.1.1</w:t>
        </w:r>
        <w:r w:rsidR="00EF2A9A" w:rsidRPr="005E41D6">
          <w:rPr>
            <w:rStyle w:val="a6"/>
            <w:rFonts w:hint="eastAsia"/>
            <w:noProof/>
          </w:rPr>
          <w:t xml:space="preserve"> </w:t>
        </w:r>
        <w:r w:rsidR="00EF2A9A" w:rsidRPr="005E41D6">
          <w:rPr>
            <w:rStyle w:val="a6"/>
            <w:rFonts w:hint="eastAsia"/>
            <w:noProof/>
          </w:rPr>
          <w:t>业务场景描述</w:t>
        </w:r>
        <w:r w:rsidR="00EF2A9A">
          <w:rPr>
            <w:noProof/>
            <w:webHidden/>
          </w:rPr>
          <w:tab/>
        </w:r>
        <w:r w:rsidR="00EF2A9A">
          <w:rPr>
            <w:noProof/>
            <w:webHidden/>
          </w:rPr>
          <w:fldChar w:fldCharType="begin"/>
        </w:r>
        <w:r w:rsidR="00EF2A9A">
          <w:rPr>
            <w:noProof/>
            <w:webHidden/>
          </w:rPr>
          <w:instrText xml:space="preserve"> PAGEREF _Toc482370886 \h </w:instrText>
        </w:r>
        <w:r w:rsidR="00EF2A9A">
          <w:rPr>
            <w:noProof/>
            <w:webHidden/>
          </w:rPr>
        </w:r>
        <w:r w:rsidR="00EF2A9A">
          <w:rPr>
            <w:noProof/>
            <w:webHidden/>
          </w:rPr>
          <w:fldChar w:fldCharType="separate"/>
        </w:r>
        <w:r w:rsidR="00EF2A9A">
          <w:rPr>
            <w:noProof/>
            <w:webHidden/>
          </w:rPr>
          <w:t>- 5 -</w:t>
        </w:r>
        <w:r w:rsidR="00EF2A9A">
          <w:rPr>
            <w:noProof/>
            <w:webHidden/>
          </w:rPr>
          <w:fldChar w:fldCharType="end"/>
        </w:r>
      </w:hyperlink>
    </w:p>
    <w:p w:rsidR="00EF2A9A" w:rsidRDefault="00FC3524">
      <w:pPr>
        <w:pStyle w:val="31"/>
        <w:tabs>
          <w:tab w:val="right" w:leader="dot" w:pos="9895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2370887" w:history="1">
        <w:r w:rsidR="00EF2A9A" w:rsidRPr="005E41D6">
          <w:rPr>
            <w:rStyle w:val="a6"/>
            <w:rFonts w:ascii="黑体" w:hAnsi="黑体"/>
            <w:noProof/>
          </w:rPr>
          <w:t>1.1.2</w:t>
        </w:r>
        <w:r w:rsidR="00EF2A9A" w:rsidRPr="005E41D6">
          <w:rPr>
            <w:rStyle w:val="a6"/>
            <w:rFonts w:hint="eastAsia"/>
            <w:noProof/>
          </w:rPr>
          <w:t xml:space="preserve"> </w:t>
        </w:r>
        <w:r w:rsidR="00EF2A9A" w:rsidRPr="005E41D6">
          <w:rPr>
            <w:rStyle w:val="a6"/>
            <w:rFonts w:hint="eastAsia"/>
            <w:noProof/>
          </w:rPr>
          <w:t>控制目标</w:t>
        </w:r>
        <w:r w:rsidR="00EF2A9A">
          <w:rPr>
            <w:noProof/>
            <w:webHidden/>
          </w:rPr>
          <w:tab/>
        </w:r>
        <w:r w:rsidR="00EF2A9A">
          <w:rPr>
            <w:noProof/>
            <w:webHidden/>
          </w:rPr>
          <w:fldChar w:fldCharType="begin"/>
        </w:r>
        <w:r w:rsidR="00EF2A9A">
          <w:rPr>
            <w:noProof/>
            <w:webHidden/>
          </w:rPr>
          <w:instrText xml:space="preserve"> PAGEREF _Toc482370887 \h </w:instrText>
        </w:r>
        <w:r w:rsidR="00EF2A9A">
          <w:rPr>
            <w:noProof/>
            <w:webHidden/>
          </w:rPr>
        </w:r>
        <w:r w:rsidR="00EF2A9A">
          <w:rPr>
            <w:noProof/>
            <w:webHidden/>
          </w:rPr>
          <w:fldChar w:fldCharType="separate"/>
        </w:r>
        <w:r w:rsidR="00EF2A9A">
          <w:rPr>
            <w:noProof/>
            <w:webHidden/>
          </w:rPr>
          <w:t>- 5 -</w:t>
        </w:r>
        <w:r w:rsidR="00EF2A9A">
          <w:rPr>
            <w:noProof/>
            <w:webHidden/>
          </w:rPr>
          <w:fldChar w:fldCharType="end"/>
        </w:r>
      </w:hyperlink>
    </w:p>
    <w:p w:rsidR="00EF2A9A" w:rsidRDefault="00FC3524">
      <w:pPr>
        <w:pStyle w:val="31"/>
        <w:tabs>
          <w:tab w:val="right" w:leader="dot" w:pos="9895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2370888" w:history="1">
        <w:r w:rsidR="00EF2A9A" w:rsidRPr="005E41D6">
          <w:rPr>
            <w:rStyle w:val="a6"/>
            <w:rFonts w:ascii="黑体" w:hAnsi="黑体"/>
            <w:noProof/>
          </w:rPr>
          <w:t>1.1.3</w:t>
        </w:r>
        <w:r w:rsidR="00EF2A9A" w:rsidRPr="005E41D6">
          <w:rPr>
            <w:rStyle w:val="a6"/>
            <w:rFonts w:hint="eastAsia"/>
            <w:noProof/>
          </w:rPr>
          <w:t xml:space="preserve"> </w:t>
        </w:r>
        <w:r w:rsidR="00EF2A9A" w:rsidRPr="005E41D6">
          <w:rPr>
            <w:rStyle w:val="a6"/>
            <w:rFonts w:hint="eastAsia"/>
            <w:noProof/>
          </w:rPr>
          <w:t>适用范围</w:t>
        </w:r>
        <w:r w:rsidR="00EF2A9A">
          <w:rPr>
            <w:noProof/>
            <w:webHidden/>
          </w:rPr>
          <w:tab/>
        </w:r>
        <w:r w:rsidR="00EF2A9A">
          <w:rPr>
            <w:noProof/>
            <w:webHidden/>
          </w:rPr>
          <w:fldChar w:fldCharType="begin"/>
        </w:r>
        <w:r w:rsidR="00EF2A9A">
          <w:rPr>
            <w:noProof/>
            <w:webHidden/>
          </w:rPr>
          <w:instrText xml:space="preserve"> PAGEREF _Toc482370888 \h </w:instrText>
        </w:r>
        <w:r w:rsidR="00EF2A9A">
          <w:rPr>
            <w:noProof/>
            <w:webHidden/>
          </w:rPr>
        </w:r>
        <w:r w:rsidR="00EF2A9A">
          <w:rPr>
            <w:noProof/>
            <w:webHidden/>
          </w:rPr>
          <w:fldChar w:fldCharType="separate"/>
        </w:r>
        <w:r w:rsidR="00EF2A9A">
          <w:rPr>
            <w:noProof/>
            <w:webHidden/>
          </w:rPr>
          <w:t>- 5 -</w:t>
        </w:r>
        <w:r w:rsidR="00EF2A9A">
          <w:rPr>
            <w:noProof/>
            <w:webHidden/>
          </w:rPr>
          <w:fldChar w:fldCharType="end"/>
        </w:r>
      </w:hyperlink>
    </w:p>
    <w:p w:rsidR="00EF2A9A" w:rsidRDefault="00FC3524">
      <w:pPr>
        <w:pStyle w:val="31"/>
        <w:tabs>
          <w:tab w:val="right" w:leader="dot" w:pos="9895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2370889" w:history="1">
        <w:r w:rsidR="00EF2A9A" w:rsidRPr="005E41D6">
          <w:rPr>
            <w:rStyle w:val="a6"/>
            <w:rFonts w:ascii="黑体" w:hAnsi="黑体"/>
            <w:noProof/>
          </w:rPr>
          <w:t>1.1.4</w:t>
        </w:r>
        <w:r w:rsidR="00EF2A9A" w:rsidRPr="005E41D6">
          <w:rPr>
            <w:rStyle w:val="a6"/>
            <w:rFonts w:hint="eastAsia"/>
            <w:noProof/>
          </w:rPr>
          <w:t xml:space="preserve"> </w:t>
        </w:r>
        <w:r w:rsidR="00EF2A9A" w:rsidRPr="005E41D6">
          <w:rPr>
            <w:rStyle w:val="a6"/>
            <w:rFonts w:hint="eastAsia"/>
            <w:noProof/>
          </w:rPr>
          <w:t>业务流程图</w:t>
        </w:r>
        <w:r w:rsidR="00EF2A9A">
          <w:rPr>
            <w:noProof/>
            <w:webHidden/>
          </w:rPr>
          <w:tab/>
        </w:r>
        <w:r w:rsidR="00EF2A9A">
          <w:rPr>
            <w:noProof/>
            <w:webHidden/>
          </w:rPr>
          <w:fldChar w:fldCharType="begin"/>
        </w:r>
        <w:r w:rsidR="00EF2A9A">
          <w:rPr>
            <w:noProof/>
            <w:webHidden/>
          </w:rPr>
          <w:instrText xml:space="preserve"> PAGEREF _Toc482370889 \h </w:instrText>
        </w:r>
        <w:r w:rsidR="00EF2A9A">
          <w:rPr>
            <w:noProof/>
            <w:webHidden/>
          </w:rPr>
        </w:r>
        <w:r w:rsidR="00EF2A9A">
          <w:rPr>
            <w:noProof/>
            <w:webHidden/>
          </w:rPr>
          <w:fldChar w:fldCharType="separate"/>
        </w:r>
        <w:r w:rsidR="00EF2A9A">
          <w:rPr>
            <w:noProof/>
            <w:webHidden/>
          </w:rPr>
          <w:t>- 6 -</w:t>
        </w:r>
        <w:r w:rsidR="00EF2A9A">
          <w:rPr>
            <w:noProof/>
            <w:webHidden/>
          </w:rPr>
          <w:fldChar w:fldCharType="end"/>
        </w:r>
      </w:hyperlink>
    </w:p>
    <w:p w:rsidR="00EF2A9A" w:rsidRDefault="00FC3524">
      <w:pPr>
        <w:pStyle w:val="31"/>
        <w:tabs>
          <w:tab w:val="right" w:leader="dot" w:pos="9895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2370890" w:history="1">
        <w:r w:rsidR="00EF2A9A" w:rsidRPr="005E41D6">
          <w:rPr>
            <w:rStyle w:val="a6"/>
            <w:rFonts w:ascii="黑体" w:hAnsi="黑体"/>
            <w:noProof/>
          </w:rPr>
          <w:t>1.1.5</w:t>
        </w:r>
        <w:r w:rsidR="00EF2A9A" w:rsidRPr="005E41D6">
          <w:rPr>
            <w:rStyle w:val="a6"/>
            <w:rFonts w:hint="eastAsia"/>
            <w:noProof/>
          </w:rPr>
          <w:t xml:space="preserve"> </w:t>
        </w:r>
        <w:r w:rsidR="00EF2A9A" w:rsidRPr="005E41D6">
          <w:rPr>
            <w:rStyle w:val="a6"/>
            <w:rFonts w:hint="eastAsia"/>
            <w:noProof/>
          </w:rPr>
          <w:t>流程描述</w:t>
        </w:r>
        <w:r w:rsidR="00EF2A9A">
          <w:rPr>
            <w:noProof/>
            <w:webHidden/>
          </w:rPr>
          <w:tab/>
        </w:r>
        <w:r w:rsidR="00EF2A9A">
          <w:rPr>
            <w:noProof/>
            <w:webHidden/>
          </w:rPr>
          <w:fldChar w:fldCharType="begin"/>
        </w:r>
        <w:r w:rsidR="00EF2A9A">
          <w:rPr>
            <w:noProof/>
            <w:webHidden/>
          </w:rPr>
          <w:instrText xml:space="preserve"> PAGEREF _Toc482370890 \h </w:instrText>
        </w:r>
        <w:r w:rsidR="00EF2A9A">
          <w:rPr>
            <w:noProof/>
            <w:webHidden/>
          </w:rPr>
        </w:r>
        <w:r w:rsidR="00EF2A9A">
          <w:rPr>
            <w:noProof/>
            <w:webHidden/>
          </w:rPr>
          <w:fldChar w:fldCharType="separate"/>
        </w:r>
        <w:r w:rsidR="00EF2A9A">
          <w:rPr>
            <w:noProof/>
            <w:webHidden/>
          </w:rPr>
          <w:t>- 7 -</w:t>
        </w:r>
        <w:r w:rsidR="00EF2A9A">
          <w:rPr>
            <w:noProof/>
            <w:webHidden/>
          </w:rPr>
          <w:fldChar w:fldCharType="end"/>
        </w:r>
      </w:hyperlink>
    </w:p>
    <w:p w:rsidR="00EF2A9A" w:rsidRDefault="00FC3524">
      <w:pPr>
        <w:pStyle w:val="31"/>
        <w:tabs>
          <w:tab w:val="right" w:leader="dot" w:pos="9895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2370891" w:history="1">
        <w:r w:rsidR="00EF2A9A" w:rsidRPr="005E41D6">
          <w:rPr>
            <w:rStyle w:val="a6"/>
            <w:rFonts w:ascii="黑体" w:hAnsi="黑体"/>
            <w:noProof/>
          </w:rPr>
          <w:t>1.1.6</w:t>
        </w:r>
        <w:r w:rsidR="00EF2A9A" w:rsidRPr="005E41D6">
          <w:rPr>
            <w:rStyle w:val="a6"/>
            <w:rFonts w:hint="eastAsia"/>
            <w:noProof/>
          </w:rPr>
          <w:t xml:space="preserve"> </w:t>
        </w:r>
        <w:r w:rsidR="00EF2A9A" w:rsidRPr="005E41D6">
          <w:rPr>
            <w:rStyle w:val="a6"/>
            <w:rFonts w:hint="eastAsia"/>
            <w:noProof/>
          </w:rPr>
          <w:t>关键业务说明</w:t>
        </w:r>
        <w:r w:rsidR="00EF2A9A">
          <w:rPr>
            <w:noProof/>
            <w:webHidden/>
          </w:rPr>
          <w:tab/>
        </w:r>
        <w:r w:rsidR="00EF2A9A">
          <w:rPr>
            <w:noProof/>
            <w:webHidden/>
          </w:rPr>
          <w:fldChar w:fldCharType="begin"/>
        </w:r>
        <w:r w:rsidR="00EF2A9A">
          <w:rPr>
            <w:noProof/>
            <w:webHidden/>
          </w:rPr>
          <w:instrText xml:space="preserve"> PAGEREF _Toc482370891 \h </w:instrText>
        </w:r>
        <w:r w:rsidR="00EF2A9A">
          <w:rPr>
            <w:noProof/>
            <w:webHidden/>
          </w:rPr>
        </w:r>
        <w:r w:rsidR="00EF2A9A">
          <w:rPr>
            <w:noProof/>
            <w:webHidden/>
          </w:rPr>
          <w:fldChar w:fldCharType="separate"/>
        </w:r>
        <w:r w:rsidR="00EF2A9A">
          <w:rPr>
            <w:noProof/>
            <w:webHidden/>
          </w:rPr>
          <w:t>- 7 -</w:t>
        </w:r>
        <w:r w:rsidR="00EF2A9A">
          <w:rPr>
            <w:noProof/>
            <w:webHidden/>
          </w:rPr>
          <w:fldChar w:fldCharType="end"/>
        </w:r>
      </w:hyperlink>
    </w:p>
    <w:p w:rsidR="0003742E" w:rsidRPr="0079260B" w:rsidRDefault="00005E7D" w:rsidP="00273C52">
      <w:pPr>
        <w:spacing w:line="360" w:lineRule="auto"/>
        <w:rPr>
          <w:rStyle w:val="HighlightedVariable0"/>
          <w:rFonts w:ascii="Times New Roman" w:hAnsi="Times New Roman"/>
          <w:b/>
          <w:smallCaps/>
          <w:color w:val="auto"/>
          <w:sz w:val="18"/>
          <w:szCs w:val="10"/>
        </w:rPr>
      </w:pPr>
      <w:r w:rsidRPr="0071769F">
        <w:rPr>
          <w:b/>
          <w:smallCaps/>
          <w:sz w:val="18"/>
          <w:szCs w:val="10"/>
        </w:rPr>
        <w:fldChar w:fldCharType="end"/>
      </w:r>
    </w:p>
    <w:p w:rsidR="009C7F24" w:rsidRDefault="00FD06CA" w:rsidP="00B57187">
      <w:pPr>
        <w:pStyle w:val="10"/>
        <w:spacing w:line="360" w:lineRule="auto"/>
      </w:pPr>
      <w:r>
        <w:br w:type="page"/>
      </w:r>
    </w:p>
    <w:p w:rsidR="003302ED" w:rsidRDefault="003302ED" w:rsidP="00273C52">
      <w:pPr>
        <w:pStyle w:val="20"/>
        <w:spacing w:line="360" w:lineRule="auto"/>
      </w:pPr>
      <w:bookmarkStart w:id="3" w:name="_采购收货入库流程"/>
      <w:bookmarkStart w:id="4" w:name="_Toc482370885"/>
      <w:bookmarkEnd w:id="3"/>
      <w:r>
        <w:lastRenderedPageBreak/>
        <w:t>广告核销</w:t>
      </w:r>
      <w:bookmarkEnd w:id="4"/>
    </w:p>
    <w:p w:rsidR="00242C2F" w:rsidRDefault="00CA6B2E" w:rsidP="00273C52">
      <w:pPr>
        <w:pStyle w:val="30"/>
        <w:ind w:left="1418"/>
      </w:pPr>
      <w:bookmarkStart w:id="5" w:name="_Toc482370886"/>
      <w:r>
        <w:t>业务场景描述</w:t>
      </w:r>
      <w:bookmarkEnd w:id="5"/>
    </w:p>
    <w:p w:rsidR="00E76A21" w:rsidRPr="00E76A21" w:rsidRDefault="00E76A21" w:rsidP="00273C52">
      <w:pPr>
        <w:spacing w:line="360" w:lineRule="auto"/>
      </w:pPr>
      <w:r>
        <w:rPr>
          <w:rFonts w:hint="eastAsia"/>
        </w:rPr>
        <w:t xml:space="preserve">    </w:t>
      </w:r>
      <w:r>
        <w:rPr>
          <w:rFonts w:hint="eastAsia"/>
        </w:rPr>
        <w:t>各办事处</w:t>
      </w:r>
      <w:r w:rsidR="00F77388">
        <w:rPr>
          <w:rFonts w:hint="eastAsia"/>
        </w:rPr>
        <w:t>对视贝品牌进行广告营销宣传，需要的广告载体先进行广告申请，经过设计后交由办事处当地广告公司进行制作，产品的费用由办事处向视贝营销中心进行报销申请。营销中心</w:t>
      </w:r>
      <w:r w:rsidR="00230DCF">
        <w:rPr>
          <w:rFonts w:hint="eastAsia"/>
        </w:rPr>
        <w:t>负责对广告核销业务进行管控；</w:t>
      </w:r>
    </w:p>
    <w:p w:rsidR="00E76A21" w:rsidRDefault="00910813" w:rsidP="00273C52">
      <w:pPr>
        <w:pStyle w:val="30"/>
        <w:ind w:left="1418"/>
      </w:pPr>
      <w:bookmarkStart w:id="6" w:name="_Toc482370887"/>
      <w:r>
        <w:t>控制目标</w:t>
      </w:r>
      <w:bookmarkEnd w:id="6"/>
    </w:p>
    <w:p w:rsidR="00E76A21" w:rsidRDefault="00E76A21" w:rsidP="00273C52">
      <w:pPr>
        <w:pStyle w:val="ae"/>
        <w:numPr>
          <w:ilvl w:val="0"/>
          <w:numId w:val="14"/>
        </w:numPr>
        <w:spacing w:line="360" w:lineRule="auto"/>
        <w:ind w:firstLineChars="0"/>
      </w:pPr>
      <w:r>
        <w:rPr>
          <w:rFonts w:hint="eastAsia"/>
        </w:rPr>
        <w:t>在</w:t>
      </w:r>
      <w:r>
        <w:rPr>
          <w:rFonts w:hint="eastAsia"/>
        </w:rPr>
        <w:t>ERP</w:t>
      </w:r>
      <w:r>
        <w:rPr>
          <w:rFonts w:hint="eastAsia"/>
        </w:rPr>
        <w:t>中</w:t>
      </w:r>
      <w:r w:rsidR="00BA685E">
        <w:rPr>
          <w:rFonts w:hint="eastAsia"/>
        </w:rPr>
        <w:t>管控</w:t>
      </w:r>
      <w:r>
        <w:rPr>
          <w:rFonts w:hint="eastAsia"/>
        </w:rPr>
        <w:t>广告核销业务</w:t>
      </w:r>
      <w:r w:rsidR="00BA685E">
        <w:rPr>
          <w:rFonts w:hint="eastAsia"/>
        </w:rPr>
        <w:t>，实现事业部广告费报销申请，冲账款核销的业务流程；</w:t>
      </w:r>
    </w:p>
    <w:p w:rsidR="00BA685E" w:rsidRPr="00E76A21" w:rsidRDefault="00BA685E" w:rsidP="00273C52">
      <w:pPr>
        <w:pStyle w:val="ae"/>
        <w:numPr>
          <w:ilvl w:val="0"/>
          <w:numId w:val="14"/>
        </w:numPr>
        <w:spacing w:line="360" w:lineRule="auto"/>
        <w:ind w:firstLineChars="0"/>
      </w:pPr>
      <w:r>
        <w:t>实现核销业务数据多部门共享</w:t>
      </w:r>
      <w:r>
        <w:rPr>
          <w:rFonts w:hint="eastAsia"/>
        </w:rPr>
        <w:t>，</w:t>
      </w:r>
      <w:r w:rsidR="00F77388">
        <w:rPr>
          <w:rFonts w:hint="eastAsia"/>
        </w:rPr>
        <w:t>核销</w:t>
      </w:r>
      <w:r w:rsidR="00AF0CCA">
        <w:rPr>
          <w:rFonts w:hint="eastAsia"/>
        </w:rPr>
        <w:t>情况</w:t>
      </w:r>
      <w:r>
        <w:t>前后追溯</w:t>
      </w:r>
      <w:r w:rsidR="00F77388">
        <w:rPr>
          <w:rFonts w:hint="eastAsia"/>
        </w:rPr>
        <w:t>；</w:t>
      </w:r>
    </w:p>
    <w:p w:rsidR="003C09C3" w:rsidRDefault="003C09C3" w:rsidP="00273C52">
      <w:pPr>
        <w:pStyle w:val="30"/>
        <w:ind w:left="1418"/>
      </w:pPr>
      <w:bookmarkStart w:id="7" w:name="_Toc482370889"/>
      <w:bookmarkStart w:id="8" w:name="_GoBack"/>
      <w:bookmarkEnd w:id="8"/>
      <w:r>
        <w:lastRenderedPageBreak/>
        <w:t>业务流程图</w:t>
      </w:r>
      <w:bookmarkEnd w:id="7"/>
    </w:p>
    <w:p w:rsidR="003C09C3" w:rsidRDefault="00253156" w:rsidP="00C72FEE">
      <w:pPr>
        <w:spacing w:line="360" w:lineRule="auto"/>
        <w:rPr>
          <w:rFonts w:hint="eastAsia"/>
        </w:rPr>
      </w:pPr>
      <w:r>
        <w:object w:dxaOrig="11551" w:dyaOrig="14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95pt;height:631.85pt" o:ole="">
            <v:imagedata r:id="rId9" o:title=""/>
          </v:shape>
          <o:OLEObject Type="Embed" ProgID="Visio.Drawing.15" ShapeID="_x0000_i1025" DrawAspect="Content" ObjectID="_1556348386" r:id="rId10"/>
        </w:object>
      </w:r>
    </w:p>
    <w:p w:rsidR="00910813" w:rsidRDefault="00910813" w:rsidP="00273C52">
      <w:pPr>
        <w:pStyle w:val="30"/>
        <w:ind w:left="1418"/>
      </w:pPr>
      <w:bookmarkStart w:id="9" w:name="_Toc482370891"/>
      <w:r>
        <w:lastRenderedPageBreak/>
        <w:t>关键业务说明</w:t>
      </w:r>
      <w:bookmarkEnd w:id="9"/>
    </w:p>
    <w:p w:rsidR="00052EBE" w:rsidRDefault="00052EBE" w:rsidP="00273C52">
      <w:pPr>
        <w:pStyle w:val="ae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广告申请单、广告报销需求单由营销中心提供给办事处，这两张报单有特定的格式；</w:t>
      </w:r>
    </w:p>
    <w:p w:rsidR="00052EBE" w:rsidRDefault="00FE1185" w:rsidP="00273C52">
      <w:pPr>
        <w:pStyle w:val="ae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广告照片与广告报销需求单放在同一个文件夹</w:t>
      </w:r>
      <w:r w:rsidR="0053548B">
        <w:rPr>
          <w:rFonts w:hint="eastAsia"/>
        </w:rPr>
        <w:t>发给营销中心文员</w:t>
      </w:r>
      <w:r>
        <w:rPr>
          <w:rFonts w:hint="eastAsia"/>
        </w:rPr>
        <w:t>，广告照片</w:t>
      </w:r>
      <w:r w:rsidR="0053548B">
        <w:rPr>
          <w:rFonts w:hint="eastAsia"/>
        </w:rPr>
        <w:t>链接到报销需求单；</w:t>
      </w:r>
    </w:p>
    <w:p w:rsidR="0053548B" w:rsidRPr="00052EBE" w:rsidRDefault="0053548B" w:rsidP="00273C52">
      <w:pPr>
        <w:pStyle w:val="ae"/>
        <w:numPr>
          <w:ilvl w:val="0"/>
          <w:numId w:val="15"/>
        </w:numPr>
        <w:spacing w:line="360" w:lineRule="auto"/>
        <w:ind w:firstLineChars="0"/>
      </w:pPr>
      <w:r>
        <w:t>广告报销需求单需要开发实现</w:t>
      </w:r>
      <w:r w:rsidR="00E531F7">
        <w:rPr>
          <w:rFonts w:hint="eastAsia"/>
        </w:rPr>
        <w:t>，目前阶段核销冲账通过应收账户单实现；</w:t>
      </w:r>
    </w:p>
    <w:sectPr w:rsidR="0053548B" w:rsidRPr="00052EBE" w:rsidSect="00387599">
      <w:headerReference w:type="default" r:id="rId11"/>
      <w:footerReference w:type="default" r:id="rId12"/>
      <w:headerReference w:type="first" r:id="rId13"/>
      <w:footerReference w:type="first" r:id="rId14"/>
      <w:pgSz w:w="11906" w:h="16838" w:code="9"/>
      <w:pgMar w:top="1440" w:right="924" w:bottom="1440" w:left="1077" w:header="1191" w:footer="907" w:gutter="0"/>
      <w:pgNumType w:fmt="numberInDash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C3524" w:rsidRDefault="00FC3524">
      <w:r>
        <w:separator/>
      </w:r>
    </w:p>
  </w:endnote>
  <w:endnote w:type="continuationSeparator" w:id="0">
    <w:p w:rsidR="00FC3524" w:rsidRDefault="00FC35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39EB" w:rsidRPr="00B25240" w:rsidRDefault="000939EB" w:rsidP="00426EAF">
    <w:pPr>
      <w:pStyle w:val="a5"/>
    </w:pPr>
    <w:r>
      <w:rPr>
        <w:rFonts w:hint="eastAsia"/>
      </w:rPr>
      <w:tab/>
    </w:r>
    <w:r>
      <w:rPr>
        <w:rFonts w:hint="eastAsia"/>
      </w:rPr>
      <w:tab/>
    </w:r>
    <w:r>
      <w:t xml:space="preserve">   </w:t>
    </w:r>
    <w:r>
      <w:rPr>
        <w:rFonts w:hint="eastAsia"/>
      </w:rPr>
      <w:tab/>
    </w:r>
    <w:r>
      <w:rPr>
        <w:noProof/>
      </w:rPr>
      <w:drawing>
        <wp:inline distT="0" distB="0" distL="0" distR="0">
          <wp:extent cx="504825" cy="231378"/>
          <wp:effectExtent l="0" t="0" r="0" b="0"/>
          <wp:docPr id="5" name="图片 5" descr="cid:_Foxmail.0@25492159-1CCE-46CD-B242-CB8DBCB5B44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8" descr="cid:_Foxmail.0@25492159-1CCE-46CD-B242-CB8DBCB5B44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04825" cy="231378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</w:t>
    </w:r>
  </w:p>
  <w:p w:rsidR="000939EB" w:rsidRDefault="000939EB" w:rsidP="00387599">
    <w:pPr>
      <w:pStyle w:val="a5"/>
      <w:jc w:val="center"/>
    </w:pP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DC6086">
      <w:rPr>
        <w:rStyle w:val="a7"/>
        <w:noProof/>
      </w:rPr>
      <w:t>- 7 -</w:t>
    </w:r>
    <w:r>
      <w:rPr>
        <w:rStyle w:val="a7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05374949"/>
      <w:docPartObj>
        <w:docPartGallery w:val="Page Numbers (Bottom of Page)"/>
        <w:docPartUnique/>
      </w:docPartObj>
    </w:sdtPr>
    <w:sdtEndPr/>
    <w:sdtContent>
      <w:p w:rsidR="000939EB" w:rsidRDefault="000939EB" w:rsidP="0038759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C6086" w:rsidRPr="00DC6086">
          <w:rPr>
            <w:noProof/>
            <w:lang w:val="zh-CN"/>
          </w:rPr>
          <w:t>-</w:t>
        </w:r>
        <w:r w:rsidR="00DC6086">
          <w:rPr>
            <w:noProof/>
          </w:rPr>
          <w:t xml:space="preserve"> 1 -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C3524" w:rsidRDefault="00FC3524">
      <w:r>
        <w:separator/>
      </w:r>
    </w:p>
  </w:footnote>
  <w:footnote w:type="continuationSeparator" w:id="0">
    <w:p w:rsidR="00FC3524" w:rsidRDefault="00FC352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39EB" w:rsidRPr="00A16E01" w:rsidRDefault="000939EB" w:rsidP="006A6F3D">
    <w:pPr>
      <w:pStyle w:val="a4"/>
      <w:rPr>
        <w:sz w:val="10"/>
        <w:szCs w:val="10"/>
      </w:rPr>
    </w:pPr>
    <w:r>
      <w:rPr>
        <w:rFonts w:hint="eastAsia"/>
        <w:noProof/>
        <w:sz w:val="10"/>
        <w:szCs w:val="10"/>
      </w:rPr>
      <w:drawing>
        <wp:anchor distT="0" distB="0" distL="114300" distR="114300" simplePos="0" relativeHeight="251664384" behindDoc="0" locked="0" layoutInCell="1" allowOverlap="1">
          <wp:simplePos x="0" y="0"/>
          <wp:positionH relativeFrom="margin">
            <wp:posOffset>0</wp:posOffset>
          </wp:positionH>
          <wp:positionV relativeFrom="paragraph">
            <wp:posOffset>-131445</wp:posOffset>
          </wp:positionV>
          <wp:extent cx="1417320" cy="269240"/>
          <wp:effectExtent l="0" t="0" r="0" b="0"/>
          <wp:wrapNone/>
          <wp:docPr id="10" name="图片 10" descr="楣头3 副本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3" descr="楣头3 副本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7320" cy="2692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黑体" w:eastAsia="黑体" w:hAnsi="Book Antiqua"/>
        <w:noProof/>
        <w:color w:val="0000FF"/>
        <w:sz w:val="44"/>
      </w:rPr>
      <w:drawing>
        <wp:anchor distT="0" distB="0" distL="114300" distR="114300" simplePos="0" relativeHeight="251663360" behindDoc="0" locked="0" layoutInCell="1" allowOverlap="1" wp14:anchorId="698FFF46" wp14:editId="54410881">
          <wp:simplePos x="0" y="0"/>
          <wp:positionH relativeFrom="margin">
            <wp:posOffset>5689600</wp:posOffset>
          </wp:positionH>
          <wp:positionV relativeFrom="paragraph">
            <wp:posOffset>-171450</wp:posOffset>
          </wp:positionV>
          <wp:extent cx="590550" cy="322914"/>
          <wp:effectExtent l="0" t="0" r="0" b="1270"/>
          <wp:wrapNone/>
          <wp:docPr id="8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图片 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590550" cy="32291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1922C7">
      <w:rPr>
        <w:rFonts w:hint="eastAsia"/>
      </w:rPr>
      <w:t>U9ERP</w:t>
    </w:r>
    <w:r w:rsidRPr="001922C7">
      <w:rPr>
        <w:rFonts w:hint="eastAsia"/>
      </w:rPr>
      <w:t>信息化解决方案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39EB" w:rsidRDefault="000939EB" w:rsidP="006A6F3D">
    <w:pPr>
      <w:pStyle w:val="a4"/>
    </w:pPr>
    <w:r>
      <w:rPr>
        <w:rFonts w:hint="eastAsia"/>
        <w:noProof/>
        <w:sz w:val="10"/>
        <w:szCs w:val="10"/>
      </w:rPr>
      <w:drawing>
        <wp:anchor distT="0" distB="0" distL="114300" distR="114300" simplePos="0" relativeHeight="251661312" behindDoc="0" locked="0" layoutInCell="1" allowOverlap="1" wp14:anchorId="1A7F6577" wp14:editId="24644087">
          <wp:simplePos x="0" y="0"/>
          <wp:positionH relativeFrom="margin">
            <wp:posOffset>-9525</wp:posOffset>
          </wp:positionH>
          <wp:positionV relativeFrom="paragraph">
            <wp:posOffset>-131445</wp:posOffset>
          </wp:positionV>
          <wp:extent cx="1417320" cy="269240"/>
          <wp:effectExtent l="0" t="0" r="0" b="0"/>
          <wp:wrapNone/>
          <wp:docPr id="6" name="图片 6" descr="楣头3 副本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3" descr="楣头3 副本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7320" cy="2692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黑体" w:eastAsia="黑体" w:hAnsi="Book Antiqua"/>
        <w:noProof/>
        <w:color w:val="0000FF"/>
        <w:sz w:val="44"/>
      </w:rPr>
      <w:drawing>
        <wp:anchor distT="0" distB="0" distL="114300" distR="114300" simplePos="0" relativeHeight="251659264" behindDoc="0" locked="0" layoutInCell="1" allowOverlap="1" wp14:anchorId="28BFD228" wp14:editId="61EE1927">
          <wp:simplePos x="0" y="0"/>
          <wp:positionH relativeFrom="margin">
            <wp:posOffset>5689600</wp:posOffset>
          </wp:positionH>
          <wp:positionV relativeFrom="paragraph">
            <wp:posOffset>-184785</wp:posOffset>
          </wp:positionV>
          <wp:extent cx="590550" cy="322580"/>
          <wp:effectExtent l="0" t="0" r="0" b="1270"/>
          <wp:wrapNone/>
          <wp:docPr id="20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图片 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590550" cy="32258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1922C7">
      <w:rPr>
        <w:rFonts w:hint="eastAsia"/>
      </w:rPr>
      <w:t>U9ERP</w:t>
    </w:r>
    <w:r w:rsidRPr="001922C7">
      <w:rPr>
        <w:rFonts w:hint="eastAsia"/>
      </w:rPr>
      <w:t>信息化解决方案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AE0D17"/>
    <w:multiLevelType w:val="hybridMultilevel"/>
    <w:tmpl w:val="D0A4A2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2EA06C1"/>
    <w:multiLevelType w:val="multilevel"/>
    <w:tmpl w:val="E34EDD90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09553B4B"/>
    <w:multiLevelType w:val="hybridMultilevel"/>
    <w:tmpl w:val="D534ACFC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" w15:restartNumberingAfterBreak="0">
    <w:nsid w:val="0AA21D61"/>
    <w:multiLevelType w:val="hybridMultilevel"/>
    <w:tmpl w:val="783299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103450E8"/>
    <w:multiLevelType w:val="hybridMultilevel"/>
    <w:tmpl w:val="4A201F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72F24A4"/>
    <w:multiLevelType w:val="hybridMultilevel"/>
    <w:tmpl w:val="D4C078B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1E3D497C"/>
    <w:multiLevelType w:val="hybridMultilevel"/>
    <w:tmpl w:val="D0BEA5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C1D141B"/>
    <w:multiLevelType w:val="hybridMultilevel"/>
    <w:tmpl w:val="F1666EB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30C47DBC"/>
    <w:multiLevelType w:val="hybridMultilevel"/>
    <w:tmpl w:val="EC0646B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44D18CD"/>
    <w:multiLevelType w:val="hybridMultilevel"/>
    <w:tmpl w:val="FDA07AFE"/>
    <w:lvl w:ilvl="0" w:tplc="0409000B">
      <w:start w:val="1"/>
      <w:numFmt w:val="bullet"/>
      <w:lvlText w:val=""/>
      <w:lvlJc w:val="left"/>
      <w:pPr>
        <w:ind w:left="8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5" w:hanging="420"/>
      </w:pPr>
      <w:rPr>
        <w:rFonts w:ascii="Wingdings" w:hAnsi="Wingdings" w:hint="default"/>
      </w:rPr>
    </w:lvl>
  </w:abstractNum>
  <w:abstractNum w:abstractNumId="10" w15:restartNumberingAfterBreak="0">
    <w:nsid w:val="3AFB7B7D"/>
    <w:multiLevelType w:val="hybridMultilevel"/>
    <w:tmpl w:val="0B4A5C4A"/>
    <w:lvl w:ilvl="0" w:tplc="0409000B">
      <w:start w:val="1"/>
      <w:numFmt w:val="bullet"/>
      <w:lvlText w:val="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1" w15:restartNumberingAfterBreak="0">
    <w:nsid w:val="461603E8"/>
    <w:multiLevelType w:val="hybridMultilevel"/>
    <w:tmpl w:val="32A42EF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50F346E7"/>
    <w:multiLevelType w:val="hybridMultilevel"/>
    <w:tmpl w:val="F73C4920"/>
    <w:lvl w:ilvl="0" w:tplc="0409000B">
      <w:start w:val="1"/>
      <w:numFmt w:val="bullet"/>
      <w:lvlText w:val="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3" w15:restartNumberingAfterBreak="0">
    <w:nsid w:val="56106349"/>
    <w:multiLevelType w:val="hybridMultilevel"/>
    <w:tmpl w:val="44F6E3F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562C1B87"/>
    <w:multiLevelType w:val="hybridMultilevel"/>
    <w:tmpl w:val="DC12285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56F368A2"/>
    <w:multiLevelType w:val="hybridMultilevel"/>
    <w:tmpl w:val="A8E4D7AA"/>
    <w:lvl w:ilvl="0" w:tplc="0409000F">
      <w:start w:val="1"/>
      <w:numFmt w:val="decimal"/>
      <w:lvlText w:val="%1."/>
      <w:lvlJc w:val="left"/>
      <w:pPr>
        <w:ind w:left="846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6" w15:restartNumberingAfterBreak="0">
    <w:nsid w:val="570A663A"/>
    <w:multiLevelType w:val="hybridMultilevel"/>
    <w:tmpl w:val="FB885B5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58C713F3"/>
    <w:multiLevelType w:val="hybridMultilevel"/>
    <w:tmpl w:val="2E1AE21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5C1E3337"/>
    <w:multiLevelType w:val="multilevel"/>
    <w:tmpl w:val="A26A439C"/>
    <w:lvl w:ilvl="0">
      <w:start w:val="1"/>
      <w:numFmt w:val="decimal"/>
      <w:pStyle w:val="10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0"/>
      <w:suff w:val="space"/>
      <w:lvlText w:val="%1.%2.%3"/>
      <w:lvlJc w:val="left"/>
      <w:pPr>
        <w:ind w:left="3686" w:hanging="567"/>
      </w:pPr>
      <w:rPr>
        <w:rFonts w:ascii="黑体" w:eastAsia="黑体" w:hAnsi="黑体" w:hint="eastAsia"/>
      </w:r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9" w15:restartNumberingAfterBreak="0">
    <w:nsid w:val="6B1555FD"/>
    <w:multiLevelType w:val="hybridMultilevel"/>
    <w:tmpl w:val="1812C7F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7C5229DA"/>
    <w:multiLevelType w:val="hybridMultilevel"/>
    <w:tmpl w:val="0E485B6A"/>
    <w:lvl w:ilvl="0" w:tplc="FFFFFFFF">
      <w:start w:val="1"/>
      <w:numFmt w:val="bullet"/>
      <w:pStyle w:val="QH4"/>
      <w:lvlText w:val=""/>
      <w:lvlJc w:val="left"/>
      <w:pPr>
        <w:tabs>
          <w:tab w:val="num" w:pos="1120"/>
        </w:tabs>
        <w:ind w:left="1120" w:hanging="420"/>
      </w:pPr>
      <w:rPr>
        <w:rFonts w:ascii="Wingdings" w:hAnsi="Wingdings" w:hint="default"/>
      </w:rPr>
    </w:lvl>
    <w:lvl w:ilvl="1" w:tplc="FFFFFFFF">
      <w:start w:val="1"/>
      <w:numFmt w:val="bullet"/>
      <w:pStyle w:val="QH4"/>
      <w:lvlText w:val=""/>
      <w:lvlJc w:val="left"/>
      <w:pPr>
        <w:tabs>
          <w:tab w:val="num" w:pos="1120"/>
        </w:tabs>
        <w:ind w:left="112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"/>
      <w:lvlJc w:val="left"/>
      <w:pPr>
        <w:tabs>
          <w:tab w:val="num" w:pos="1540"/>
        </w:tabs>
        <w:ind w:left="154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960"/>
        </w:tabs>
        <w:ind w:left="196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380"/>
        </w:tabs>
        <w:ind w:left="238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800"/>
        </w:tabs>
        <w:ind w:left="280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220"/>
        </w:tabs>
        <w:ind w:left="322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640"/>
        </w:tabs>
        <w:ind w:left="364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060"/>
        </w:tabs>
        <w:ind w:left="4060" w:hanging="420"/>
      </w:pPr>
      <w:rPr>
        <w:rFonts w:ascii="Wingdings" w:hAnsi="Wingdings" w:hint="default"/>
      </w:rPr>
    </w:lvl>
  </w:abstractNum>
  <w:abstractNum w:abstractNumId="21" w15:restartNumberingAfterBreak="0">
    <w:nsid w:val="7F5C3C52"/>
    <w:multiLevelType w:val="hybridMultilevel"/>
    <w:tmpl w:val="4DA4215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8"/>
  </w:num>
  <w:num w:numId="2">
    <w:abstractNumId w:val="20"/>
  </w:num>
  <w:num w:numId="3">
    <w:abstractNumId w:val="2"/>
  </w:num>
  <w:num w:numId="4">
    <w:abstractNumId w:val="1"/>
  </w:num>
  <w:num w:numId="5">
    <w:abstractNumId w:val="10"/>
  </w:num>
  <w:num w:numId="6">
    <w:abstractNumId w:val="6"/>
  </w:num>
  <w:num w:numId="7">
    <w:abstractNumId w:val="21"/>
  </w:num>
  <w:num w:numId="8">
    <w:abstractNumId w:val="9"/>
  </w:num>
  <w:num w:numId="9">
    <w:abstractNumId w:val="19"/>
  </w:num>
  <w:num w:numId="10">
    <w:abstractNumId w:val="15"/>
  </w:num>
  <w:num w:numId="11">
    <w:abstractNumId w:val="12"/>
  </w:num>
  <w:num w:numId="12">
    <w:abstractNumId w:val="3"/>
  </w:num>
  <w:num w:numId="13">
    <w:abstractNumId w:val="8"/>
  </w:num>
  <w:num w:numId="14">
    <w:abstractNumId w:val="17"/>
  </w:num>
  <w:num w:numId="15">
    <w:abstractNumId w:val="7"/>
  </w:num>
  <w:num w:numId="16">
    <w:abstractNumId w:val="0"/>
  </w:num>
  <w:num w:numId="17">
    <w:abstractNumId w:val="14"/>
  </w:num>
  <w:num w:numId="18">
    <w:abstractNumId w:val="18"/>
  </w:num>
  <w:num w:numId="19">
    <w:abstractNumId w:val="18"/>
  </w:num>
  <w:num w:numId="20">
    <w:abstractNumId w:val="18"/>
  </w:num>
  <w:num w:numId="21">
    <w:abstractNumId w:val="18"/>
  </w:num>
  <w:num w:numId="22">
    <w:abstractNumId w:val="18"/>
  </w:num>
  <w:num w:numId="23">
    <w:abstractNumId w:val="18"/>
  </w:num>
  <w:num w:numId="24">
    <w:abstractNumId w:val="18"/>
  </w:num>
  <w:num w:numId="25">
    <w:abstractNumId w:val="18"/>
  </w:num>
  <w:num w:numId="26">
    <w:abstractNumId w:val="13"/>
  </w:num>
  <w:num w:numId="27">
    <w:abstractNumId w:val="4"/>
  </w:num>
  <w:num w:numId="28">
    <w:abstractNumId w:val="16"/>
  </w:num>
  <w:num w:numId="29">
    <w:abstractNumId w:val="11"/>
  </w:num>
  <w:num w:numId="30">
    <w:abstractNumId w:val="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787F"/>
    <w:rsid w:val="00001071"/>
    <w:rsid w:val="000018A2"/>
    <w:rsid w:val="00004442"/>
    <w:rsid w:val="00004D61"/>
    <w:rsid w:val="00005E7D"/>
    <w:rsid w:val="00006FF4"/>
    <w:rsid w:val="000163CB"/>
    <w:rsid w:val="00016F6C"/>
    <w:rsid w:val="00017979"/>
    <w:rsid w:val="000204B8"/>
    <w:rsid w:val="0002453F"/>
    <w:rsid w:val="000249D2"/>
    <w:rsid w:val="00025307"/>
    <w:rsid w:val="00025767"/>
    <w:rsid w:val="00030F29"/>
    <w:rsid w:val="00034B19"/>
    <w:rsid w:val="000370A4"/>
    <w:rsid w:val="0003742E"/>
    <w:rsid w:val="000375BA"/>
    <w:rsid w:val="000422B2"/>
    <w:rsid w:val="00044657"/>
    <w:rsid w:val="00044666"/>
    <w:rsid w:val="00045489"/>
    <w:rsid w:val="00047DFA"/>
    <w:rsid w:val="00052CD5"/>
    <w:rsid w:val="00052EBE"/>
    <w:rsid w:val="00053BF6"/>
    <w:rsid w:val="0005432B"/>
    <w:rsid w:val="00054E4D"/>
    <w:rsid w:val="00056117"/>
    <w:rsid w:val="00056CA8"/>
    <w:rsid w:val="00056EDF"/>
    <w:rsid w:val="000653B6"/>
    <w:rsid w:val="00066333"/>
    <w:rsid w:val="000667D0"/>
    <w:rsid w:val="00072392"/>
    <w:rsid w:val="00072569"/>
    <w:rsid w:val="00074B0E"/>
    <w:rsid w:val="00074E1F"/>
    <w:rsid w:val="00075A25"/>
    <w:rsid w:val="00080603"/>
    <w:rsid w:val="000826B9"/>
    <w:rsid w:val="00084858"/>
    <w:rsid w:val="0008694A"/>
    <w:rsid w:val="00086B2E"/>
    <w:rsid w:val="00090332"/>
    <w:rsid w:val="000939EB"/>
    <w:rsid w:val="000959F6"/>
    <w:rsid w:val="000A3057"/>
    <w:rsid w:val="000A32EB"/>
    <w:rsid w:val="000A43B6"/>
    <w:rsid w:val="000A4C23"/>
    <w:rsid w:val="000A5B4D"/>
    <w:rsid w:val="000A7DC5"/>
    <w:rsid w:val="000B0DD1"/>
    <w:rsid w:val="000B218C"/>
    <w:rsid w:val="000B23EF"/>
    <w:rsid w:val="000B2B50"/>
    <w:rsid w:val="000B5C66"/>
    <w:rsid w:val="000B69A1"/>
    <w:rsid w:val="000B70BC"/>
    <w:rsid w:val="000C0FBE"/>
    <w:rsid w:val="000C1B01"/>
    <w:rsid w:val="000C1CBB"/>
    <w:rsid w:val="000C4866"/>
    <w:rsid w:val="000C785D"/>
    <w:rsid w:val="000C79CF"/>
    <w:rsid w:val="000D3CF0"/>
    <w:rsid w:val="000D4008"/>
    <w:rsid w:val="000D41FE"/>
    <w:rsid w:val="000D4B0E"/>
    <w:rsid w:val="000D4B28"/>
    <w:rsid w:val="000D4BE7"/>
    <w:rsid w:val="000D747B"/>
    <w:rsid w:val="000D7A11"/>
    <w:rsid w:val="000D7D8D"/>
    <w:rsid w:val="000E0DC3"/>
    <w:rsid w:val="000E61A4"/>
    <w:rsid w:val="000E78CA"/>
    <w:rsid w:val="000F180A"/>
    <w:rsid w:val="000F198A"/>
    <w:rsid w:val="000F1D38"/>
    <w:rsid w:val="000F44FC"/>
    <w:rsid w:val="000F52DF"/>
    <w:rsid w:val="001027CC"/>
    <w:rsid w:val="00104D5A"/>
    <w:rsid w:val="0010675B"/>
    <w:rsid w:val="00107E10"/>
    <w:rsid w:val="00110C97"/>
    <w:rsid w:val="00113C12"/>
    <w:rsid w:val="0011413E"/>
    <w:rsid w:val="0011426F"/>
    <w:rsid w:val="0011466F"/>
    <w:rsid w:val="00115ADB"/>
    <w:rsid w:val="001172FD"/>
    <w:rsid w:val="0012046B"/>
    <w:rsid w:val="00122389"/>
    <w:rsid w:val="001227EF"/>
    <w:rsid w:val="00125B7A"/>
    <w:rsid w:val="00126C27"/>
    <w:rsid w:val="00131155"/>
    <w:rsid w:val="0013125B"/>
    <w:rsid w:val="0013345B"/>
    <w:rsid w:val="001344CF"/>
    <w:rsid w:val="001355FF"/>
    <w:rsid w:val="00136995"/>
    <w:rsid w:val="0013725A"/>
    <w:rsid w:val="00137425"/>
    <w:rsid w:val="001412FC"/>
    <w:rsid w:val="00142F83"/>
    <w:rsid w:val="00144ABE"/>
    <w:rsid w:val="00145DB8"/>
    <w:rsid w:val="0014670A"/>
    <w:rsid w:val="00146C14"/>
    <w:rsid w:val="001502EF"/>
    <w:rsid w:val="00151364"/>
    <w:rsid w:val="00153D04"/>
    <w:rsid w:val="00154AE4"/>
    <w:rsid w:val="00154E91"/>
    <w:rsid w:val="001558BF"/>
    <w:rsid w:val="00156110"/>
    <w:rsid w:val="001570AC"/>
    <w:rsid w:val="0016070E"/>
    <w:rsid w:val="00160C50"/>
    <w:rsid w:val="00161F16"/>
    <w:rsid w:val="00161FBD"/>
    <w:rsid w:val="001655C0"/>
    <w:rsid w:val="00166C1A"/>
    <w:rsid w:val="001718F5"/>
    <w:rsid w:val="00171F9C"/>
    <w:rsid w:val="0017238C"/>
    <w:rsid w:val="00172CC4"/>
    <w:rsid w:val="00173C72"/>
    <w:rsid w:val="00173EE9"/>
    <w:rsid w:val="001745F8"/>
    <w:rsid w:val="001757F5"/>
    <w:rsid w:val="00176222"/>
    <w:rsid w:val="00176AE2"/>
    <w:rsid w:val="00176C69"/>
    <w:rsid w:val="00180526"/>
    <w:rsid w:val="00181A94"/>
    <w:rsid w:val="00181EAF"/>
    <w:rsid w:val="00182E3D"/>
    <w:rsid w:val="00183051"/>
    <w:rsid w:val="00184F5B"/>
    <w:rsid w:val="001850C3"/>
    <w:rsid w:val="001922C7"/>
    <w:rsid w:val="001929F9"/>
    <w:rsid w:val="00194511"/>
    <w:rsid w:val="00194AE1"/>
    <w:rsid w:val="00194D93"/>
    <w:rsid w:val="00195625"/>
    <w:rsid w:val="00196FD4"/>
    <w:rsid w:val="00197298"/>
    <w:rsid w:val="00197677"/>
    <w:rsid w:val="001A0521"/>
    <w:rsid w:val="001A0A17"/>
    <w:rsid w:val="001A0E5A"/>
    <w:rsid w:val="001A13F5"/>
    <w:rsid w:val="001A25AC"/>
    <w:rsid w:val="001A34B1"/>
    <w:rsid w:val="001A420C"/>
    <w:rsid w:val="001A433D"/>
    <w:rsid w:val="001A66F8"/>
    <w:rsid w:val="001A738C"/>
    <w:rsid w:val="001B05C2"/>
    <w:rsid w:val="001B08E0"/>
    <w:rsid w:val="001B19C4"/>
    <w:rsid w:val="001B1F24"/>
    <w:rsid w:val="001B2F6B"/>
    <w:rsid w:val="001B4B3C"/>
    <w:rsid w:val="001B51D7"/>
    <w:rsid w:val="001B5433"/>
    <w:rsid w:val="001B7DE6"/>
    <w:rsid w:val="001C0BDC"/>
    <w:rsid w:val="001C1498"/>
    <w:rsid w:val="001C2925"/>
    <w:rsid w:val="001C32E8"/>
    <w:rsid w:val="001C48FC"/>
    <w:rsid w:val="001C515E"/>
    <w:rsid w:val="001C54E2"/>
    <w:rsid w:val="001C6390"/>
    <w:rsid w:val="001D13FF"/>
    <w:rsid w:val="001D2051"/>
    <w:rsid w:val="001D4776"/>
    <w:rsid w:val="001D6E20"/>
    <w:rsid w:val="001D6FC3"/>
    <w:rsid w:val="001E0A71"/>
    <w:rsid w:val="001E1089"/>
    <w:rsid w:val="001E25C1"/>
    <w:rsid w:val="001E2740"/>
    <w:rsid w:val="001E3D22"/>
    <w:rsid w:val="001E3F92"/>
    <w:rsid w:val="001E4503"/>
    <w:rsid w:val="001E61B3"/>
    <w:rsid w:val="001E6C0B"/>
    <w:rsid w:val="001F0064"/>
    <w:rsid w:val="001F01B3"/>
    <w:rsid w:val="001F06B5"/>
    <w:rsid w:val="001F3541"/>
    <w:rsid w:val="001F3D60"/>
    <w:rsid w:val="001F55CA"/>
    <w:rsid w:val="00200D01"/>
    <w:rsid w:val="00201C74"/>
    <w:rsid w:val="0020250C"/>
    <w:rsid w:val="00202CED"/>
    <w:rsid w:val="00202DD5"/>
    <w:rsid w:val="00204856"/>
    <w:rsid w:val="002071D7"/>
    <w:rsid w:val="0021082F"/>
    <w:rsid w:val="00210FE7"/>
    <w:rsid w:val="00211817"/>
    <w:rsid w:val="00212B3D"/>
    <w:rsid w:val="0021385C"/>
    <w:rsid w:val="00214CB7"/>
    <w:rsid w:val="0021621D"/>
    <w:rsid w:val="002169D5"/>
    <w:rsid w:val="00216DAC"/>
    <w:rsid w:val="00217917"/>
    <w:rsid w:val="0022195A"/>
    <w:rsid w:val="002223A3"/>
    <w:rsid w:val="0022395D"/>
    <w:rsid w:val="00225215"/>
    <w:rsid w:val="00226604"/>
    <w:rsid w:val="00226779"/>
    <w:rsid w:val="0023021A"/>
    <w:rsid w:val="00230DCF"/>
    <w:rsid w:val="00231297"/>
    <w:rsid w:val="00231489"/>
    <w:rsid w:val="002315E7"/>
    <w:rsid w:val="00232DC6"/>
    <w:rsid w:val="00232E26"/>
    <w:rsid w:val="002331DC"/>
    <w:rsid w:val="00233D84"/>
    <w:rsid w:val="002344AB"/>
    <w:rsid w:val="00236F70"/>
    <w:rsid w:val="00242C2F"/>
    <w:rsid w:val="0024433D"/>
    <w:rsid w:val="00245E13"/>
    <w:rsid w:val="00246C88"/>
    <w:rsid w:val="0025199F"/>
    <w:rsid w:val="00251D87"/>
    <w:rsid w:val="002529DF"/>
    <w:rsid w:val="00252E9B"/>
    <w:rsid w:val="00253156"/>
    <w:rsid w:val="00254AF7"/>
    <w:rsid w:val="00254DF3"/>
    <w:rsid w:val="00256A77"/>
    <w:rsid w:val="00257CDC"/>
    <w:rsid w:val="00260206"/>
    <w:rsid w:val="00262886"/>
    <w:rsid w:val="00263001"/>
    <w:rsid w:val="0026342E"/>
    <w:rsid w:val="00267A3F"/>
    <w:rsid w:val="00270A1A"/>
    <w:rsid w:val="00270BE5"/>
    <w:rsid w:val="00272610"/>
    <w:rsid w:val="002726C7"/>
    <w:rsid w:val="00272C9F"/>
    <w:rsid w:val="00273C52"/>
    <w:rsid w:val="002761BB"/>
    <w:rsid w:val="00281F8A"/>
    <w:rsid w:val="0028494E"/>
    <w:rsid w:val="00285964"/>
    <w:rsid w:val="002869CF"/>
    <w:rsid w:val="002904FC"/>
    <w:rsid w:val="00293C21"/>
    <w:rsid w:val="002A1BEE"/>
    <w:rsid w:val="002A24D9"/>
    <w:rsid w:val="002A3017"/>
    <w:rsid w:val="002A3C19"/>
    <w:rsid w:val="002A406F"/>
    <w:rsid w:val="002A41CB"/>
    <w:rsid w:val="002A44C9"/>
    <w:rsid w:val="002A5557"/>
    <w:rsid w:val="002A7211"/>
    <w:rsid w:val="002A7ECB"/>
    <w:rsid w:val="002B0708"/>
    <w:rsid w:val="002B1AD1"/>
    <w:rsid w:val="002B1CBC"/>
    <w:rsid w:val="002B1FDB"/>
    <w:rsid w:val="002B2A8B"/>
    <w:rsid w:val="002B2AE9"/>
    <w:rsid w:val="002B34B7"/>
    <w:rsid w:val="002B4A68"/>
    <w:rsid w:val="002B5187"/>
    <w:rsid w:val="002B63AC"/>
    <w:rsid w:val="002B6E9A"/>
    <w:rsid w:val="002C01C9"/>
    <w:rsid w:val="002C05DA"/>
    <w:rsid w:val="002C1200"/>
    <w:rsid w:val="002C5E46"/>
    <w:rsid w:val="002C763B"/>
    <w:rsid w:val="002D0B79"/>
    <w:rsid w:val="002D0E31"/>
    <w:rsid w:val="002D1A83"/>
    <w:rsid w:val="002D1CC4"/>
    <w:rsid w:val="002D2697"/>
    <w:rsid w:val="002E07E8"/>
    <w:rsid w:val="002E15F6"/>
    <w:rsid w:val="002E31DE"/>
    <w:rsid w:val="002E451D"/>
    <w:rsid w:val="002E67E7"/>
    <w:rsid w:val="002E7CD9"/>
    <w:rsid w:val="002E7E9D"/>
    <w:rsid w:val="002F4F54"/>
    <w:rsid w:val="002F6660"/>
    <w:rsid w:val="00302B62"/>
    <w:rsid w:val="003106C6"/>
    <w:rsid w:val="003117CF"/>
    <w:rsid w:val="0031180D"/>
    <w:rsid w:val="00311839"/>
    <w:rsid w:val="00314F8A"/>
    <w:rsid w:val="00315885"/>
    <w:rsid w:val="00317F90"/>
    <w:rsid w:val="0032496E"/>
    <w:rsid w:val="00326EEF"/>
    <w:rsid w:val="003302ED"/>
    <w:rsid w:val="00330759"/>
    <w:rsid w:val="00331279"/>
    <w:rsid w:val="003319A8"/>
    <w:rsid w:val="00334B6F"/>
    <w:rsid w:val="00335E31"/>
    <w:rsid w:val="0033661B"/>
    <w:rsid w:val="00340E3F"/>
    <w:rsid w:val="00340F84"/>
    <w:rsid w:val="003414EB"/>
    <w:rsid w:val="003437CF"/>
    <w:rsid w:val="00343D7D"/>
    <w:rsid w:val="00345427"/>
    <w:rsid w:val="00346434"/>
    <w:rsid w:val="0034763C"/>
    <w:rsid w:val="00351047"/>
    <w:rsid w:val="003522EA"/>
    <w:rsid w:val="00353CBB"/>
    <w:rsid w:val="00355620"/>
    <w:rsid w:val="00357164"/>
    <w:rsid w:val="00357F02"/>
    <w:rsid w:val="003600C9"/>
    <w:rsid w:val="003623F4"/>
    <w:rsid w:val="00362519"/>
    <w:rsid w:val="0036340F"/>
    <w:rsid w:val="0036351A"/>
    <w:rsid w:val="00366A39"/>
    <w:rsid w:val="00367378"/>
    <w:rsid w:val="0037046C"/>
    <w:rsid w:val="003730B6"/>
    <w:rsid w:val="00373552"/>
    <w:rsid w:val="00373DBB"/>
    <w:rsid w:val="003760B0"/>
    <w:rsid w:val="003767DA"/>
    <w:rsid w:val="00377E27"/>
    <w:rsid w:val="00381B2E"/>
    <w:rsid w:val="00382056"/>
    <w:rsid w:val="00384F9B"/>
    <w:rsid w:val="003856A3"/>
    <w:rsid w:val="0038737E"/>
    <w:rsid w:val="00387599"/>
    <w:rsid w:val="00387E0D"/>
    <w:rsid w:val="0039210C"/>
    <w:rsid w:val="00392B79"/>
    <w:rsid w:val="00392FFF"/>
    <w:rsid w:val="00394A72"/>
    <w:rsid w:val="003950D1"/>
    <w:rsid w:val="00396C09"/>
    <w:rsid w:val="0039707F"/>
    <w:rsid w:val="003A0BC4"/>
    <w:rsid w:val="003A2282"/>
    <w:rsid w:val="003B10A8"/>
    <w:rsid w:val="003B172E"/>
    <w:rsid w:val="003B2810"/>
    <w:rsid w:val="003B5045"/>
    <w:rsid w:val="003B5F02"/>
    <w:rsid w:val="003C09C3"/>
    <w:rsid w:val="003C1A3D"/>
    <w:rsid w:val="003C2683"/>
    <w:rsid w:val="003C2A92"/>
    <w:rsid w:val="003C325C"/>
    <w:rsid w:val="003C35F2"/>
    <w:rsid w:val="003C3A39"/>
    <w:rsid w:val="003C7388"/>
    <w:rsid w:val="003D0A58"/>
    <w:rsid w:val="003D46E6"/>
    <w:rsid w:val="003D6B67"/>
    <w:rsid w:val="003E330A"/>
    <w:rsid w:val="003E34E0"/>
    <w:rsid w:val="003E3593"/>
    <w:rsid w:val="003E47AA"/>
    <w:rsid w:val="003E55D4"/>
    <w:rsid w:val="003E6BEE"/>
    <w:rsid w:val="003F294B"/>
    <w:rsid w:val="003F3D4D"/>
    <w:rsid w:val="003F6C1F"/>
    <w:rsid w:val="00400D12"/>
    <w:rsid w:val="00403848"/>
    <w:rsid w:val="00403954"/>
    <w:rsid w:val="00405E23"/>
    <w:rsid w:val="004106C5"/>
    <w:rsid w:val="00412045"/>
    <w:rsid w:val="00413C8C"/>
    <w:rsid w:val="004141B4"/>
    <w:rsid w:val="00414C3A"/>
    <w:rsid w:val="004166F7"/>
    <w:rsid w:val="00421FE8"/>
    <w:rsid w:val="004237E4"/>
    <w:rsid w:val="00424477"/>
    <w:rsid w:val="004254A5"/>
    <w:rsid w:val="00425AD1"/>
    <w:rsid w:val="00425E01"/>
    <w:rsid w:val="00426EAF"/>
    <w:rsid w:val="00430BB6"/>
    <w:rsid w:val="0043232F"/>
    <w:rsid w:val="00433F70"/>
    <w:rsid w:val="00437232"/>
    <w:rsid w:val="00437A1F"/>
    <w:rsid w:val="0044175D"/>
    <w:rsid w:val="00441782"/>
    <w:rsid w:val="00442331"/>
    <w:rsid w:val="00443A73"/>
    <w:rsid w:val="00447E38"/>
    <w:rsid w:val="00451988"/>
    <w:rsid w:val="00454162"/>
    <w:rsid w:val="004563A9"/>
    <w:rsid w:val="004568E3"/>
    <w:rsid w:val="00456E6E"/>
    <w:rsid w:val="0045744B"/>
    <w:rsid w:val="0046016C"/>
    <w:rsid w:val="0046061E"/>
    <w:rsid w:val="00460689"/>
    <w:rsid w:val="004609F0"/>
    <w:rsid w:val="00462E33"/>
    <w:rsid w:val="00464CE1"/>
    <w:rsid w:val="0046580C"/>
    <w:rsid w:val="00465BB1"/>
    <w:rsid w:val="00466E8A"/>
    <w:rsid w:val="00467FF1"/>
    <w:rsid w:val="0047095C"/>
    <w:rsid w:val="00470EEA"/>
    <w:rsid w:val="004731C7"/>
    <w:rsid w:val="004806E6"/>
    <w:rsid w:val="004816FE"/>
    <w:rsid w:val="00482072"/>
    <w:rsid w:val="00482596"/>
    <w:rsid w:val="004830E2"/>
    <w:rsid w:val="00483AC2"/>
    <w:rsid w:val="004845F8"/>
    <w:rsid w:val="00484838"/>
    <w:rsid w:val="00484C89"/>
    <w:rsid w:val="00484CED"/>
    <w:rsid w:val="004867A5"/>
    <w:rsid w:val="00487692"/>
    <w:rsid w:val="004924FB"/>
    <w:rsid w:val="00496AEF"/>
    <w:rsid w:val="00497D23"/>
    <w:rsid w:val="00497ED1"/>
    <w:rsid w:val="004A3B43"/>
    <w:rsid w:val="004A70D4"/>
    <w:rsid w:val="004A7514"/>
    <w:rsid w:val="004A787B"/>
    <w:rsid w:val="004A7E19"/>
    <w:rsid w:val="004B41DB"/>
    <w:rsid w:val="004B5D8A"/>
    <w:rsid w:val="004B6A34"/>
    <w:rsid w:val="004B78C3"/>
    <w:rsid w:val="004C0F48"/>
    <w:rsid w:val="004C2176"/>
    <w:rsid w:val="004C4BE7"/>
    <w:rsid w:val="004C552F"/>
    <w:rsid w:val="004C5923"/>
    <w:rsid w:val="004C6CED"/>
    <w:rsid w:val="004C7178"/>
    <w:rsid w:val="004C7AC4"/>
    <w:rsid w:val="004D0E8C"/>
    <w:rsid w:val="004D1499"/>
    <w:rsid w:val="004D2BD5"/>
    <w:rsid w:val="004D5455"/>
    <w:rsid w:val="004D54A0"/>
    <w:rsid w:val="004D6958"/>
    <w:rsid w:val="004D7905"/>
    <w:rsid w:val="004E0B05"/>
    <w:rsid w:val="004E253F"/>
    <w:rsid w:val="004E2C39"/>
    <w:rsid w:val="004E2D32"/>
    <w:rsid w:val="004E4840"/>
    <w:rsid w:val="004E4BE6"/>
    <w:rsid w:val="004E4F63"/>
    <w:rsid w:val="004E5F0D"/>
    <w:rsid w:val="004E619A"/>
    <w:rsid w:val="004E6205"/>
    <w:rsid w:val="004E6363"/>
    <w:rsid w:val="004E6CDE"/>
    <w:rsid w:val="004E7B03"/>
    <w:rsid w:val="004F3908"/>
    <w:rsid w:val="004F3C26"/>
    <w:rsid w:val="004F78EE"/>
    <w:rsid w:val="0050175D"/>
    <w:rsid w:val="005028E0"/>
    <w:rsid w:val="005036EC"/>
    <w:rsid w:val="0050501C"/>
    <w:rsid w:val="005061EE"/>
    <w:rsid w:val="00506618"/>
    <w:rsid w:val="0050777C"/>
    <w:rsid w:val="005078CD"/>
    <w:rsid w:val="00510853"/>
    <w:rsid w:val="0051127C"/>
    <w:rsid w:val="0051187C"/>
    <w:rsid w:val="00511A98"/>
    <w:rsid w:val="00512730"/>
    <w:rsid w:val="00512C62"/>
    <w:rsid w:val="0051443B"/>
    <w:rsid w:val="00516E36"/>
    <w:rsid w:val="0051750D"/>
    <w:rsid w:val="0052097B"/>
    <w:rsid w:val="00520FB0"/>
    <w:rsid w:val="00522FC5"/>
    <w:rsid w:val="0052638F"/>
    <w:rsid w:val="005278BB"/>
    <w:rsid w:val="005311E8"/>
    <w:rsid w:val="005320EC"/>
    <w:rsid w:val="00534051"/>
    <w:rsid w:val="0053548B"/>
    <w:rsid w:val="005367C3"/>
    <w:rsid w:val="00537C34"/>
    <w:rsid w:val="005406E2"/>
    <w:rsid w:val="00540A48"/>
    <w:rsid w:val="00540F38"/>
    <w:rsid w:val="00541530"/>
    <w:rsid w:val="00541EEA"/>
    <w:rsid w:val="005428BF"/>
    <w:rsid w:val="005457B4"/>
    <w:rsid w:val="00547AD7"/>
    <w:rsid w:val="00551F7B"/>
    <w:rsid w:val="00552D7C"/>
    <w:rsid w:val="005532D3"/>
    <w:rsid w:val="005616FB"/>
    <w:rsid w:val="00561C7B"/>
    <w:rsid w:val="00565290"/>
    <w:rsid w:val="00566833"/>
    <w:rsid w:val="00570CA5"/>
    <w:rsid w:val="00573972"/>
    <w:rsid w:val="00573AEF"/>
    <w:rsid w:val="00575E19"/>
    <w:rsid w:val="005772FB"/>
    <w:rsid w:val="005801F3"/>
    <w:rsid w:val="0058091D"/>
    <w:rsid w:val="0058294E"/>
    <w:rsid w:val="00584716"/>
    <w:rsid w:val="00585E80"/>
    <w:rsid w:val="00587705"/>
    <w:rsid w:val="005925E8"/>
    <w:rsid w:val="00593BCA"/>
    <w:rsid w:val="00594153"/>
    <w:rsid w:val="00595006"/>
    <w:rsid w:val="0059531C"/>
    <w:rsid w:val="0059701A"/>
    <w:rsid w:val="005A145F"/>
    <w:rsid w:val="005A411D"/>
    <w:rsid w:val="005A4844"/>
    <w:rsid w:val="005A662C"/>
    <w:rsid w:val="005A6EC5"/>
    <w:rsid w:val="005A70D2"/>
    <w:rsid w:val="005A7457"/>
    <w:rsid w:val="005B22DD"/>
    <w:rsid w:val="005B259C"/>
    <w:rsid w:val="005B28C9"/>
    <w:rsid w:val="005B2B0F"/>
    <w:rsid w:val="005B2D0F"/>
    <w:rsid w:val="005B47E9"/>
    <w:rsid w:val="005B4F57"/>
    <w:rsid w:val="005B6EC2"/>
    <w:rsid w:val="005B7BC1"/>
    <w:rsid w:val="005C24E5"/>
    <w:rsid w:val="005C481A"/>
    <w:rsid w:val="005C68B5"/>
    <w:rsid w:val="005D3B69"/>
    <w:rsid w:val="005D451E"/>
    <w:rsid w:val="005D4D68"/>
    <w:rsid w:val="005D51D0"/>
    <w:rsid w:val="005D5B78"/>
    <w:rsid w:val="005D7D73"/>
    <w:rsid w:val="005E151C"/>
    <w:rsid w:val="005E27C5"/>
    <w:rsid w:val="005E30A9"/>
    <w:rsid w:val="005E375D"/>
    <w:rsid w:val="005E399F"/>
    <w:rsid w:val="005E3D9D"/>
    <w:rsid w:val="005E4511"/>
    <w:rsid w:val="005E4897"/>
    <w:rsid w:val="005E48E5"/>
    <w:rsid w:val="005E553A"/>
    <w:rsid w:val="005E799B"/>
    <w:rsid w:val="005F0FD6"/>
    <w:rsid w:val="005F1AED"/>
    <w:rsid w:val="005F1F58"/>
    <w:rsid w:val="005F276A"/>
    <w:rsid w:val="005F3C58"/>
    <w:rsid w:val="005F6EED"/>
    <w:rsid w:val="005F7384"/>
    <w:rsid w:val="00600496"/>
    <w:rsid w:val="00601CF3"/>
    <w:rsid w:val="00602152"/>
    <w:rsid w:val="006024DD"/>
    <w:rsid w:val="00602A3E"/>
    <w:rsid w:val="0060300E"/>
    <w:rsid w:val="00604C32"/>
    <w:rsid w:val="00611D57"/>
    <w:rsid w:val="00612EA7"/>
    <w:rsid w:val="00615B59"/>
    <w:rsid w:val="0061671E"/>
    <w:rsid w:val="006175D1"/>
    <w:rsid w:val="00622869"/>
    <w:rsid w:val="00623589"/>
    <w:rsid w:val="00624363"/>
    <w:rsid w:val="006249BB"/>
    <w:rsid w:val="00624E4D"/>
    <w:rsid w:val="00625247"/>
    <w:rsid w:val="00630690"/>
    <w:rsid w:val="00630B65"/>
    <w:rsid w:val="00633625"/>
    <w:rsid w:val="00633991"/>
    <w:rsid w:val="00633A4A"/>
    <w:rsid w:val="00634369"/>
    <w:rsid w:val="0063452D"/>
    <w:rsid w:val="00634C02"/>
    <w:rsid w:val="00634EDE"/>
    <w:rsid w:val="0063536C"/>
    <w:rsid w:val="006358C2"/>
    <w:rsid w:val="006369D1"/>
    <w:rsid w:val="00636E1E"/>
    <w:rsid w:val="00637E6F"/>
    <w:rsid w:val="0064002C"/>
    <w:rsid w:val="00643D6B"/>
    <w:rsid w:val="0064474C"/>
    <w:rsid w:val="00646C0C"/>
    <w:rsid w:val="006500F8"/>
    <w:rsid w:val="00650EBE"/>
    <w:rsid w:val="00651333"/>
    <w:rsid w:val="006555C2"/>
    <w:rsid w:val="006558C4"/>
    <w:rsid w:val="0065740B"/>
    <w:rsid w:val="00660972"/>
    <w:rsid w:val="006631EB"/>
    <w:rsid w:val="00663AD3"/>
    <w:rsid w:val="00663B13"/>
    <w:rsid w:val="0066443F"/>
    <w:rsid w:val="00666555"/>
    <w:rsid w:val="00666C98"/>
    <w:rsid w:val="00667832"/>
    <w:rsid w:val="0067178C"/>
    <w:rsid w:val="00672752"/>
    <w:rsid w:val="00675CD8"/>
    <w:rsid w:val="00676054"/>
    <w:rsid w:val="0067643A"/>
    <w:rsid w:val="00683812"/>
    <w:rsid w:val="00683DBA"/>
    <w:rsid w:val="0068412D"/>
    <w:rsid w:val="00685B59"/>
    <w:rsid w:val="006876A6"/>
    <w:rsid w:val="00687A9A"/>
    <w:rsid w:val="00687B74"/>
    <w:rsid w:val="00690955"/>
    <w:rsid w:val="006933A7"/>
    <w:rsid w:val="00693BEB"/>
    <w:rsid w:val="00696CCB"/>
    <w:rsid w:val="0069772A"/>
    <w:rsid w:val="00697C47"/>
    <w:rsid w:val="006A003A"/>
    <w:rsid w:val="006A08BB"/>
    <w:rsid w:val="006A136A"/>
    <w:rsid w:val="006A2F2C"/>
    <w:rsid w:val="006A505A"/>
    <w:rsid w:val="006A6F3D"/>
    <w:rsid w:val="006A7596"/>
    <w:rsid w:val="006A7E53"/>
    <w:rsid w:val="006B0666"/>
    <w:rsid w:val="006B09DF"/>
    <w:rsid w:val="006B2136"/>
    <w:rsid w:val="006B2FD7"/>
    <w:rsid w:val="006B30B2"/>
    <w:rsid w:val="006B356E"/>
    <w:rsid w:val="006B6D81"/>
    <w:rsid w:val="006C1DBA"/>
    <w:rsid w:val="006C3004"/>
    <w:rsid w:val="006C4948"/>
    <w:rsid w:val="006C703C"/>
    <w:rsid w:val="006D06E9"/>
    <w:rsid w:val="006D2951"/>
    <w:rsid w:val="006D2AD2"/>
    <w:rsid w:val="006D4013"/>
    <w:rsid w:val="006D40A6"/>
    <w:rsid w:val="006D4FE4"/>
    <w:rsid w:val="006D5356"/>
    <w:rsid w:val="006D74B4"/>
    <w:rsid w:val="006D7E07"/>
    <w:rsid w:val="006E19D0"/>
    <w:rsid w:val="006E2BC0"/>
    <w:rsid w:val="006E4B5B"/>
    <w:rsid w:val="006E4E1E"/>
    <w:rsid w:val="006E4E55"/>
    <w:rsid w:val="006E7915"/>
    <w:rsid w:val="006F431B"/>
    <w:rsid w:val="006F4916"/>
    <w:rsid w:val="006F4F7E"/>
    <w:rsid w:val="006F54E6"/>
    <w:rsid w:val="006F58D8"/>
    <w:rsid w:val="006F6D8B"/>
    <w:rsid w:val="006F7D5C"/>
    <w:rsid w:val="0070019A"/>
    <w:rsid w:val="007006CB"/>
    <w:rsid w:val="007009F9"/>
    <w:rsid w:val="007023C9"/>
    <w:rsid w:val="007026EF"/>
    <w:rsid w:val="0070349C"/>
    <w:rsid w:val="00703EE1"/>
    <w:rsid w:val="00703F29"/>
    <w:rsid w:val="007040EF"/>
    <w:rsid w:val="00704B8B"/>
    <w:rsid w:val="00706129"/>
    <w:rsid w:val="007073C3"/>
    <w:rsid w:val="007109B4"/>
    <w:rsid w:val="00711208"/>
    <w:rsid w:val="0071127E"/>
    <w:rsid w:val="00712F8D"/>
    <w:rsid w:val="00713144"/>
    <w:rsid w:val="00714D1F"/>
    <w:rsid w:val="00717171"/>
    <w:rsid w:val="0071769F"/>
    <w:rsid w:val="007209E2"/>
    <w:rsid w:val="0072155B"/>
    <w:rsid w:val="00723EF2"/>
    <w:rsid w:val="00726CE9"/>
    <w:rsid w:val="00730AE2"/>
    <w:rsid w:val="0073202C"/>
    <w:rsid w:val="007329A1"/>
    <w:rsid w:val="00734AEE"/>
    <w:rsid w:val="00734BAD"/>
    <w:rsid w:val="007371C1"/>
    <w:rsid w:val="007374DA"/>
    <w:rsid w:val="00737523"/>
    <w:rsid w:val="00737C28"/>
    <w:rsid w:val="00740955"/>
    <w:rsid w:val="0074109E"/>
    <w:rsid w:val="007417D5"/>
    <w:rsid w:val="0074291B"/>
    <w:rsid w:val="00743692"/>
    <w:rsid w:val="00743C6A"/>
    <w:rsid w:val="0074622D"/>
    <w:rsid w:val="00746A97"/>
    <w:rsid w:val="00747105"/>
    <w:rsid w:val="00747C8F"/>
    <w:rsid w:val="00753469"/>
    <w:rsid w:val="007534D6"/>
    <w:rsid w:val="007544AC"/>
    <w:rsid w:val="00757CE1"/>
    <w:rsid w:val="00761D7E"/>
    <w:rsid w:val="00762423"/>
    <w:rsid w:val="00762F77"/>
    <w:rsid w:val="007640D0"/>
    <w:rsid w:val="00765C56"/>
    <w:rsid w:val="00767FEA"/>
    <w:rsid w:val="007704E0"/>
    <w:rsid w:val="00770F5D"/>
    <w:rsid w:val="00771FB8"/>
    <w:rsid w:val="007721D6"/>
    <w:rsid w:val="00772BBD"/>
    <w:rsid w:val="00774A5B"/>
    <w:rsid w:val="00777305"/>
    <w:rsid w:val="00780BAC"/>
    <w:rsid w:val="00781567"/>
    <w:rsid w:val="007837CC"/>
    <w:rsid w:val="00783A0E"/>
    <w:rsid w:val="00783ED2"/>
    <w:rsid w:val="007846B2"/>
    <w:rsid w:val="007902E9"/>
    <w:rsid w:val="0079039E"/>
    <w:rsid w:val="00790E1F"/>
    <w:rsid w:val="0079260B"/>
    <w:rsid w:val="00793A97"/>
    <w:rsid w:val="00795FC8"/>
    <w:rsid w:val="0079655D"/>
    <w:rsid w:val="007A0AD1"/>
    <w:rsid w:val="007A1DDE"/>
    <w:rsid w:val="007A2D93"/>
    <w:rsid w:val="007A3D15"/>
    <w:rsid w:val="007A4270"/>
    <w:rsid w:val="007A591C"/>
    <w:rsid w:val="007A610B"/>
    <w:rsid w:val="007A6D7B"/>
    <w:rsid w:val="007B1A86"/>
    <w:rsid w:val="007B2036"/>
    <w:rsid w:val="007B24C2"/>
    <w:rsid w:val="007B3E8D"/>
    <w:rsid w:val="007B4508"/>
    <w:rsid w:val="007B4C04"/>
    <w:rsid w:val="007B5CA9"/>
    <w:rsid w:val="007B767C"/>
    <w:rsid w:val="007C4DBC"/>
    <w:rsid w:val="007C5E5D"/>
    <w:rsid w:val="007D340D"/>
    <w:rsid w:val="007D6912"/>
    <w:rsid w:val="007D6DDE"/>
    <w:rsid w:val="007E074E"/>
    <w:rsid w:val="007E1924"/>
    <w:rsid w:val="007E3334"/>
    <w:rsid w:val="007E60EA"/>
    <w:rsid w:val="007E6C5D"/>
    <w:rsid w:val="007E7F53"/>
    <w:rsid w:val="007F2181"/>
    <w:rsid w:val="007F2BCA"/>
    <w:rsid w:val="007F2D21"/>
    <w:rsid w:val="007F3547"/>
    <w:rsid w:val="007F409F"/>
    <w:rsid w:val="007F46ED"/>
    <w:rsid w:val="007F498C"/>
    <w:rsid w:val="007F4B9F"/>
    <w:rsid w:val="007F60A4"/>
    <w:rsid w:val="007F7ED1"/>
    <w:rsid w:val="007F7EFC"/>
    <w:rsid w:val="0080145C"/>
    <w:rsid w:val="00802B51"/>
    <w:rsid w:val="00802F34"/>
    <w:rsid w:val="008043CA"/>
    <w:rsid w:val="00806481"/>
    <w:rsid w:val="00811A9F"/>
    <w:rsid w:val="0081346B"/>
    <w:rsid w:val="00813920"/>
    <w:rsid w:val="0081520E"/>
    <w:rsid w:val="0081528A"/>
    <w:rsid w:val="00822337"/>
    <w:rsid w:val="00822622"/>
    <w:rsid w:val="00822DCB"/>
    <w:rsid w:val="008237A2"/>
    <w:rsid w:val="008245AC"/>
    <w:rsid w:val="00826A1C"/>
    <w:rsid w:val="00826B1A"/>
    <w:rsid w:val="00830780"/>
    <w:rsid w:val="00830A28"/>
    <w:rsid w:val="00833E47"/>
    <w:rsid w:val="00835C3B"/>
    <w:rsid w:val="00836654"/>
    <w:rsid w:val="00842B0E"/>
    <w:rsid w:val="00844BD4"/>
    <w:rsid w:val="00844D79"/>
    <w:rsid w:val="008453BB"/>
    <w:rsid w:val="00846756"/>
    <w:rsid w:val="00846B18"/>
    <w:rsid w:val="00850851"/>
    <w:rsid w:val="008528DF"/>
    <w:rsid w:val="0085350E"/>
    <w:rsid w:val="00854C96"/>
    <w:rsid w:val="00855A2E"/>
    <w:rsid w:val="00857965"/>
    <w:rsid w:val="008616A5"/>
    <w:rsid w:val="00861807"/>
    <w:rsid w:val="00861B2B"/>
    <w:rsid w:val="00862238"/>
    <w:rsid w:val="008640C8"/>
    <w:rsid w:val="00864DE7"/>
    <w:rsid w:val="0086787F"/>
    <w:rsid w:val="00867FCA"/>
    <w:rsid w:val="0087120B"/>
    <w:rsid w:val="0087550F"/>
    <w:rsid w:val="008771B4"/>
    <w:rsid w:val="00877564"/>
    <w:rsid w:val="008778A5"/>
    <w:rsid w:val="008807FE"/>
    <w:rsid w:val="00882D4B"/>
    <w:rsid w:val="008853C2"/>
    <w:rsid w:val="00885736"/>
    <w:rsid w:val="00885D59"/>
    <w:rsid w:val="008912DB"/>
    <w:rsid w:val="0089244F"/>
    <w:rsid w:val="00893D25"/>
    <w:rsid w:val="00894803"/>
    <w:rsid w:val="008952E0"/>
    <w:rsid w:val="008A11F0"/>
    <w:rsid w:val="008A143B"/>
    <w:rsid w:val="008A4452"/>
    <w:rsid w:val="008A48CE"/>
    <w:rsid w:val="008A5081"/>
    <w:rsid w:val="008B1772"/>
    <w:rsid w:val="008B252B"/>
    <w:rsid w:val="008B2795"/>
    <w:rsid w:val="008B3722"/>
    <w:rsid w:val="008B448D"/>
    <w:rsid w:val="008C00E1"/>
    <w:rsid w:val="008C145D"/>
    <w:rsid w:val="008C1924"/>
    <w:rsid w:val="008C259C"/>
    <w:rsid w:val="008C2F27"/>
    <w:rsid w:val="008C5177"/>
    <w:rsid w:val="008C755A"/>
    <w:rsid w:val="008C7BFF"/>
    <w:rsid w:val="008D1806"/>
    <w:rsid w:val="008D3E66"/>
    <w:rsid w:val="008D6BEE"/>
    <w:rsid w:val="008E2CE7"/>
    <w:rsid w:val="008E31C9"/>
    <w:rsid w:val="008E3C79"/>
    <w:rsid w:val="008E499B"/>
    <w:rsid w:val="008E4CA2"/>
    <w:rsid w:val="008E53A8"/>
    <w:rsid w:val="008F2174"/>
    <w:rsid w:val="008F3A44"/>
    <w:rsid w:val="008F5029"/>
    <w:rsid w:val="008F6294"/>
    <w:rsid w:val="009021EF"/>
    <w:rsid w:val="0090321F"/>
    <w:rsid w:val="00906F03"/>
    <w:rsid w:val="00910813"/>
    <w:rsid w:val="00910B5A"/>
    <w:rsid w:val="009131B5"/>
    <w:rsid w:val="0091430A"/>
    <w:rsid w:val="009147D2"/>
    <w:rsid w:val="00916D54"/>
    <w:rsid w:val="00917EC2"/>
    <w:rsid w:val="00921304"/>
    <w:rsid w:val="00922D40"/>
    <w:rsid w:val="00925515"/>
    <w:rsid w:val="00927190"/>
    <w:rsid w:val="009301C5"/>
    <w:rsid w:val="00932030"/>
    <w:rsid w:val="009322E7"/>
    <w:rsid w:val="00937725"/>
    <w:rsid w:val="0094392B"/>
    <w:rsid w:val="00944383"/>
    <w:rsid w:val="00944646"/>
    <w:rsid w:val="00945FC4"/>
    <w:rsid w:val="00946E75"/>
    <w:rsid w:val="0095032C"/>
    <w:rsid w:val="00952987"/>
    <w:rsid w:val="009542DA"/>
    <w:rsid w:val="00955DB2"/>
    <w:rsid w:val="00955FB5"/>
    <w:rsid w:val="00957656"/>
    <w:rsid w:val="00957A80"/>
    <w:rsid w:val="009603C6"/>
    <w:rsid w:val="009609B1"/>
    <w:rsid w:val="00960DC9"/>
    <w:rsid w:val="00960F12"/>
    <w:rsid w:val="0096149C"/>
    <w:rsid w:val="009616F2"/>
    <w:rsid w:val="0096453A"/>
    <w:rsid w:val="00965AE6"/>
    <w:rsid w:val="00972718"/>
    <w:rsid w:val="00974E7F"/>
    <w:rsid w:val="00975E49"/>
    <w:rsid w:val="00976541"/>
    <w:rsid w:val="00977195"/>
    <w:rsid w:val="00981607"/>
    <w:rsid w:val="00982088"/>
    <w:rsid w:val="00983A68"/>
    <w:rsid w:val="00984E2B"/>
    <w:rsid w:val="00986520"/>
    <w:rsid w:val="00991BF2"/>
    <w:rsid w:val="00993449"/>
    <w:rsid w:val="00993584"/>
    <w:rsid w:val="009935C6"/>
    <w:rsid w:val="0099487F"/>
    <w:rsid w:val="0099567D"/>
    <w:rsid w:val="00995DCC"/>
    <w:rsid w:val="00996369"/>
    <w:rsid w:val="00996AD2"/>
    <w:rsid w:val="009A2163"/>
    <w:rsid w:val="009A24A7"/>
    <w:rsid w:val="009A316F"/>
    <w:rsid w:val="009A33B5"/>
    <w:rsid w:val="009A4748"/>
    <w:rsid w:val="009A7034"/>
    <w:rsid w:val="009A7882"/>
    <w:rsid w:val="009B1B4A"/>
    <w:rsid w:val="009B324F"/>
    <w:rsid w:val="009B3537"/>
    <w:rsid w:val="009B3619"/>
    <w:rsid w:val="009B5394"/>
    <w:rsid w:val="009B5768"/>
    <w:rsid w:val="009B5D22"/>
    <w:rsid w:val="009B742F"/>
    <w:rsid w:val="009C0521"/>
    <w:rsid w:val="009C36CE"/>
    <w:rsid w:val="009C47C3"/>
    <w:rsid w:val="009C531F"/>
    <w:rsid w:val="009C5903"/>
    <w:rsid w:val="009C61C8"/>
    <w:rsid w:val="009C687A"/>
    <w:rsid w:val="009C766A"/>
    <w:rsid w:val="009C7F24"/>
    <w:rsid w:val="009D0F7A"/>
    <w:rsid w:val="009D1AEE"/>
    <w:rsid w:val="009D1CF2"/>
    <w:rsid w:val="009D4002"/>
    <w:rsid w:val="009D670B"/>
    <w:rsid w:val="009D7123"/>
    <w:rsid w:val="009E0D1D"/>
    <w:rsid w:val="009E1269"/>
    <w:rsid w:val="009E1A04"/>
    <w:rsid w:val="009E347A"/>
    <w:rsid w:val="009E38B2"/>
    <w:rsid w:val="009E541B"/>
    <w:rsid w:val="009E5AD8"/>
    <w:rsid w:val="009E5DB2"/>
    <w:rsid w:val="009F02D8"/>
    <w:rsid w:val="009F10EB"/>
    <w:rsid w:val="009F19B5"/>
    <w:rsid w:val="009F3112"/>
    <w:rsid w:val="009F3C30"/>
    <w:rsid w:val="009F495F"/>
    <w:rsid w:val="009F6E2A"/>
    <w:rsid w:val="009F73D7"/>
    <w:rsid w:val="009F7F3B"/>
    <w:rsid w:val="00A0049D"/>
    <w:rsid w:val="00A009D2"/>
    <w:rsid w:val="00A00E03"/>
    <w:rsid w:val="00A014A3"/>
    <w:rsid w:val="00A01E68"/>
    <w:rsid w:val="00A01E8A"/>
    <w:rsid w:val="00A03C5E"/>
    <w:rsid w:val="00A04388"/>
    <w:rsid w:val="00A043D2"/>
    <w:rsid w:val="00A05C00"/>
    <w:rsid w:val="00A05F2C"/>
    <w:rsid w:val="00A07206"/>
    <w:rsid w:val="00A07B2A"/>
    <w:rsid w:val="00A108AD"/>
    <w:rsid w:val="00A11763"/>
    <w:rsid w:val="00A11F09"/>
    <w:rsid w:val="00A13072"/>
    <w:rsid w:val="00A1314C"/>
    <w:rsid w:val="00A140E3"/>
    <w:rsid w:val="00A14764"/>
    <w:rsid w:val="00A16E01"/>
    <w:rsid w:val="00A20CED"/>
    <w:rsid w:val="00A2173A"/>
    <w:rsid w:val="00A21A27"/>
    <w:rsid w:val="00A21AD3"/>
    <w:rsid w:val="00A2320D"/>
    <w:rsid w:val="00A250EC"/>
    <w:rsid w:val="00A27282"/>
    <w:rsid w:val="00A27EE5"/>
    <w:rsid w:val="00A32697"/>
    <w:rsid w:val="00A35654"/>
    <w:rsid w:val="00A35735"/>
    <w:rsid w:val="00A37164"/>
    <w:rsid w:val="00A40822"/>
    <w:rsid w:val="00A418D6"/>
    <w:rsid w:val="00A41D0F"/>
    <w:rsid w:val="00A4397C"/>
    <w:rsid w:val="00A4422C"/>
    <w:rsid w:val="00A44A32"/>
    <w:rsid w:val="00A44EBD"/>
    <w:rsid w:val="00A46408"/>
    <w:rsid w:val="00A509EF"/>
    <w:rsid w:val="00A519C5"/>
    <w:rsid w:val="00A561B2"/>
    <w:rsid w:val="00A563C8"/>
    <w:rsid w:val="00A56C2E"/>
    <w:rsid w:val="00A57313"/>
    <w:rsid w:val="00A57B60"/>
    <w:rsid w:val="00A601AD"/>
    <w:rsid w:val="00A6074F"/>
    <w:rsid w:val="00A615CB"/>
    <w:rsid w:val="00A6292B"/>
    <w:rsid w:val="00A63C2E"/>
    <w:rsid w:val="00A649CC"/>
    <w:rsid w:val="00A65EA6"/>
    <w:rsid w:val="00A67FA4"/>
    <w:rsid w:val="00A70A63"/>
    <w:rsid w:val="00A72143"/>
    <w:rsid w:val="00A7369D"/>
    <w:rsid w:val="00A76520"/>
    <w:rsid w:val="00A76684"/>
    <w:rsid w:val="00A77B60"/>
    <w:rsid w:val="00A82CFC"/>
    <w:rsid w:val="00A841CE"/>
    <w:rsid w:val="00A85995"/>
    <w:rsid w:val="00A8621E"/>
    <w:rsid w:val="00A87B85"/>
    <w:rsid w:val="00A9175C"/>
    <w:rsid w:val="00A96DA8"/>
    <w:rsid w:val="00AA0848"/>
    <w:rsid w:val="00AA52E7"/>
    <w:rsid w:val="00AA5C8B"/>
    <w:rsid w:val="00AA6E2F"/>
    <w:rsid w:val="00AB0151"/>
    <w:rsid w:val="00AB22B1"/>
    <w:rsid w:val="00AB2EEA"/>
    <w:rsid w:val="00AB3177"/>
    <w:rsid w:val="00AB36B5"/>
    <w:rsid w:val="00AB38DF"/>
    <w:rsid w:val="00AB4E50"/>
    <w:rsid w:val="00AB5180"/>
    <w:rsid w:val="00AB5CE7"/>
    <w:rsid w:val="00AC320B"/>
    <w:rsid w:val="00AC48B5"/>
    <w:rsid w:val="00AC5B3A"/>
    <w:rsid w:val="00AC71E0"/>
    <w:rsid w:val="00AD00F1"/>
    <w:rsid w:val="00AD1C34"/>
    <w:rsid w:val="00AD1CEC"/>
    <w:rsid w:val="00AD2BFD"/>
    <w:rsid w:val="00AD2BFE"/>
    <w:rsid w:val="00AD61C5"/>
    <w:rsid w:val="00AE1BE1"/>
    <w:rsid w:val="00AE2F8E"/>
    <w:rsid w:val="00AE301C"/>
    <w:rsid w:val="00AE4B0B"/>
    <w:rsid w:val="00AE5440"/>
    <w:rsid w:val="00AE686F"/>
    <w:rsid w:val="00AE70E6"/>
    <w:rsid w:val="00AF0CCA"/>
    <w:rsid w:val="00AF207E"/>
    <w:rsid w:val="00AF3AD6"/>
    <w:rsid w:val="00AF3BEB"/>
    <w:rsid w:val="00AF4202"/>
    <w:rsid w:val="00AF50AB"/>
    <w:rsid w:val="00AF5A06"/>
    <w:rsid w:val="00AF76ED"/>
    <w:rsid w:val="00AF7B66"/>
    <w:rsid w:val="00B04921"/>
    <w:rsid w:val="00B05276"/>
    <w:rsid w:val="00B066DA"/>
    <w:rsid w:val="00B068D8"/>
    <w:rsid w:val="00B06EAD"/>
    <w:rsid w:val="00B10453"/>
    <w:rsid w:val="00B10D9C"/>
    <w:rsid w:val="00B11AE0"/>
    <w:rsid w:val="00B12706"/>
    <w:rsid w:val="00B133A1"/>
    <w:rsid w:val="00B13626"/>
    <w:rsid w:val="00B13A2D"/>
    <w:rsid w:val="00B1554C"/>
    <w:rsid w:val="00B15FC6"/>
    <w:rsid w:val="00B2298B"/>
    <w:rsid w:val="00B231FD"/>
    <w:rsid w:val="00B2428D"/>
    <w:rsid w:val="00B25228"/>
    <w:rsid w:val="00B26247"/>
    <w:rsid w:val="00B27783"/>
    <w:rsid w:val="00B30F00"/>
    <w:rsid w:val="00B324C8"/>
    <w:rsid w:val="00B3261B"/>
    <w:rsid w:val="00B32B2B"/>
    <w:rsid w:val="00B32B5D"/>
    <w:rsid w:val="00B3311C"/>
    <w:rsid w:val="00B34251"/>
    <w:rsid w:val="00B35EA5"/>
    <w:rsid w:val="00B4116A"/>
    <w:rsid w:val="00B43861"/>
    <w:rsid w:val="00B43D63"/>
    <w:rsid w:val="00B44946"/>
    <w:rsid w:val="00B44BF1"/>
    <w:rsid w:val="00B45A31"/>
    <w:rsid w:val="00B46AD0"/>
    <w:rsid w:val="00B47F7F"/>
    <w:rsid w:val="00B502C6"/>
    <w:rsid w:val="00B52892"/>
    <w:rsid w:val="00B54BBD"/>
    <w:rsid w:val="00B565AF"/>
    <w:rsid w:val="00B56627"/>
    <w:rsid w:val="00B56E6E"/>
    <w:rsid w:val="00B57187"/>
    <w:rsid w:val="00B575BB"/>
    <w:rsid w:val="00B57D08"/>
    <w:rsid w:val="00B60DA1"/>
    <w:rsid w:val="00B62E7A"/>
    <w:rsid w:val="00B636FF"/>
    <w:rsid w:val="00B64068"/>
    <w:rsid w:val="00B64855"/>
    <w:rsid w:val="00B67F2D"/>
    <w:rsid w:val="00B71311"/>
    <w:rsid w:val="00B72285"/>
    <w:rsid w:val="00B73360"/>
    <w:rsid w:val="00B7394B"/>
    <w:rsid w:val="00B73B67"/>
    <w:rsid w:val="00B7512D"/>
    <w:rsid w:val="00B75723"/>
    <w:rsid w:val="00B76190"/>
    <w:rsid w:val="00B84CA9"/>
    <w:rsid w:val="00B8522A"/>
    <w:rsid w:val="00B86B45"/>
    <w:rsid w:val="00B86EC7"/>
    <w:rsid w:val="00B871EB"/>
    <w:rsid w:val="00B9106A"/>
    <w:rsid w:val="00B91879"/>
    <w:rsid w:val="00B942CA"/>
    <w:rsid w:val="00B943C4"/>
    <w:rsid w:val="00B94C95"/>
    <w:rsid w:val="00B950F2"/>
    <w:rsid w:val="00B97E30"/>
    <w:rsid w:val="00B97F4F"/>
    <w:rsid w:val="00BA01D8"/>
    <w:rsid w:val="00BA19FA"/>
    <w:rsid w:val="00BA2D66"/>
    <w:rsid w:val="00BA4244"/>
    <w:rsid w:val="00BA5326"/>
    <w:rsid w:val="00BA685E"/>
    <w:rsid w:val="00BA6AD9"/>
    <w:rsid w:val="00BA6E0B"/>
    <w:rsid w:val="00BA7B0A"/>
    <w:rsid w:val="00BB0352"/>
    <w:rsid w:val="00BB09E3"/>
    <w:rsid w:val="00BB2CD1"/>
    <w:rsid w:val="00BB3FAD"/>
    <w:rsid w:val="00BC01FA"/>
    <w:rsid w:val="00BC07CE"/>
    <w:rsid w:val="00BC09FF"/>
    <w:rsid w:val="00BC3D37"/>
    <w:rsid w:val="00BC525F"/>
    <w:rsid w:val="00BC7715"/>
    <w:rsid w:val="00BD0384"/>
    <w:rsid w:val="00BD2130"/>
    <w:rsid w:val="00BD342E"/>
    <w:rsid w:val="00BD5402"/>
    <w:rsid w:val="00BD587A"/>
    <w:rsid w:val="00BD5C6F"/>
    <w:rsid w:val="00BD5CA0"/>
    <w:rsid w:val="00BD61C2"/>
    <w:rsid w:val="00BE28DD"/>
    <w:rsid w:val="00BE65FA"/>
    <w:rsid w:val="00BF45AC"/>
    <w:rsid w:val="00BF52A6"/>
    <w:rsid w:val="00BF5A4A"/>
    <w:rsid w:val="00BF5E9B"/>
    <w:rsid w:val="00BF6DCF"/>
    <w:rsid w:val="00BF6E8B"/>
    <w:rsid w:val="00BF751D"/>
    <w:rsid w:val="00C0365C"/>
    <w:rsid w:val="00C05ED8"/>
    <w:rsid w:val="00C133E4"/>
    <w:rsid w:val="00C14407"/>
    <w:rsid w:val="00C14FEB"/>
    <w:rsid w:val="00C1550D"/>
    <w:rsid w:val="00C15CD2"/>
    <w:rsid w:val="00C15D4B"/>
    <w:rsid w:val="00C1792E"/>
    <w:rsid w:val="00C202E9"/>
    <w:rsid w:val="00C23F65"/>
    <w:rsid w:val="00C24E7E"/>
    <w:rsid w:val="00C260E3"/>
    <w:rsid w:val="00C268DA"/>
    <w:rsid w:val="00C27BCF"/>
    <w:rsid w:val="00C32F94"/>
    <w:rsid w:val="00C33D41"/>
    <w:rsid w:val="00C36BFD"/>
    <w:rsid w:val="00C405B0"/>
    <w:rsid w:val="00C423E1"/>
    <w:rsid w:val="00C4259B"/>
    <w:rsid w:val="00C439FB"/>
    <w:rsid w:val="00C442FE"/>
    <w:rsid w:val="00C44CB2"/>
    <w:rsid w:val="00C517E0"/>
    <w:rsid w:val="00C520DC"/>
    <w:rsid w:val="00C526D0"/>
    <w:rsid w:val="00C52AC2"/>
    <w:rsid w:val="00C53229"/>
    <w:rsid w:val="00C536E2"/>
    <w:rsid w:val="00C53995"/>
    <w:rsid w:val="00C53ABE"/>
    <w:rsid w:val="00C53B9A"/>
    <w:rsid w:val="00C54757"/>
    <w:rsid w:val="00C54AB5"/>
    <w:rsid w:val="00C60E3C"/>
    <w:rsid w:val="00C61B02"/>
    <w:rsid w:val="00C62843"/>
    <w:rsid w:val="00C65763"/>
    <w:rsid w:val="00C658F6"/>
    <w:rsid w:val="00C661FB"/>
    <w:rsid w:val="00C7060A"/>
    <w:rsid w:val="00C725C6"/>
    <w:rsid w:val="00C72FEE"/>
    <w:rsid w:val="00C74EE8"/>
    <w:rsid w:val="00C817FF"/>
    <w:rsid w:val="00C81C4F"/>
    <w:rsid w:val="00C82D3D"/>
    <w:rsid w:val="00C8650B"/>
    <w:rsid w:val="00C86BD5"/>
    <w:rsid w:val="00C8715B"/>
    <w:rsid w:val="00C87B0A"/>
    <w:rsid w:val="00C87F75"/>
    <w:rsid w:val="00C9108F"/>
    <w:rsid w:val="00C9354E"/>
    <w:rsid w:val="00C94451"/>
    <w:rsid w:val="00C94912"/>
    <w:rsid w:val="00C97128"/>
    <w:rsid w:val="00CA2D24"/>
    <w:rsid w:val="00CA3349"/>
    <w:rsid w:val="00CA44B4"/>
    <w:rsid w:val="00CA4DA9"/>
    <w:rsid w:val="00CA5FAE"/>
    <w:rsid w:val="00CA6480"/>
    <w:rsid w:val="00CA6B2E"/>
    <w:rsid w:val="00CA6CAA"/>
    <w:rsid w:val="00CA7946"/>
    <w:rsid w:val="00CB01B7"/>
    <w:rsid w:val="00CB1932"/>
    <w:rsid w:val="00CB37C6"/>
    <w:rsid w:val="00CB3C06"/>
    <w:rsid w:val="00CB4B9A"/>
    <w:rsid w:val="00CB5007"/>
    <w:rsid w:val="00CB5671"/>
    <w:rsid w:val="00CC02B5"/>
    <w:rsid w:val="00CC2FF5"/>
    <w:rsid w:val="00CC359B"/>
    <w:rsid w:val="00CC4A81"/>
    <w:rsid w:val="00CC4B92"/>
    <w:rsid w:val="00CC5901"/>
    <w:rsid w:val="00CC5AF3"/>
    <w:rsid w:val="00CC6246"/>
    <w:rsid w:val="00CD1435"/>
    <w:rsid w:val="00CD4605"/>
    <w:rsid w:val="00CD4FDB"/>
    <w:rsid w:val="00CD5B49"/>
    <w:rsid w:val="00CD70BE"/>
    <w:rsid w:val="00CE1050"/>
    <w:rsid w:val="00CE208A"/>
    <w:rsid w:val="00CE2B7A"/>
    <w:rsid w:val="00CE3BCA"/>
    <w:rsid w:val="00CE51FE"/>
    <w:rsid w:val="00CE581D"/>
    <w:rsid w:val="00CE617D"/>
    <w:rsid w:val="00CE6505"/>
    <w:rsid w:val="00CE7B9A"/>
    <w:rsid w:val="00CF16A2"/>
    <w:rsid w:val="00CF346B"/>
    <w:rsid w:val="00CF36F6"/>
    <w:rsid w:val="00CF3764"/>
    <w:rsid w:val="00CF44FE"/>
    <w:rsid w:val="00CF46BE"/>
    <w:rsid w:val="00CF5122"/>
    <w:rsid w:val="00CF6380"/>
    <w:rsid w:val="00CF6567"/>
    <w:rsid w:val="00CF757F"/>
    <w:rsid w:val="00CF7CDA"/>
    <w:rsid w:val="00CF7E4C"/>
    <w:rsid w:val="00D01495"/>
    <w:rsid w:val="00D01EF3"/>
    <w:rsid w:val="00D0317B"/>
    <w:rsid w:val="00D03327"/>
    <w:rsid w:val="00D03331"/>
    <w:rsid w:val="00D03C35"/>
    <w:rsid w:val="00D04DDE"/>
    <w:rsid w:val="00D07167"/>
    <w:rsid w:val="00D07A40"/>
    <w:rsid w:val="00D122DE"/>
    <w:rsid w:val="00D1250F"/>
    <w:rsid w:val="00D13513"/>
    <w:rsid w:val="00D1485C"/>
    <w:rsid w:val="00D14D55"/>
    <w:rsid w:val="00D167A4"/>
    <w:rsid w:val="00D167EC"/>
    <w:rsid w:val="00D22040"/>
    <w:rsid w:val="00D2205B"/>
    <w:rsid w:val="00D2349E"/>
    <w:rsid w:val="00D23A1A"/>
    <w:rsid w:val="00D248B1"/>
    <w:rsid w:val="00D25766"/>
    <w:rsid w:val="00D262F9"/>
    <w:rsid w:val="00D270F1"/>
    <w:rsid w:val="00D271C0"/>
    <w:rsid w:val="00D27F17"/>
    <w:rsid w:val="00D30A5D"/>
    <w:rsid w:val="00D30CBD"/>
    <w:rsid w:val="00D37BC4"/>
    <w:rsid w:val="00D42FD1"/>
    <w:rsid w:val="00D43F19"/>
    <w:rsid w:val="00D5050C"/>
    <w:rsid w:val="00D50D42"/>
    <w:rsid w:val="00D51067"/>
    <w:rsid w:val="00D5130B"/>
    <w:rsid w:val="00D5443D"/>
    <w:rsid w:val="00D54B33"/>
    <w:rsid w:val="00D54C74"/>
    <w:rsid w:val="00D556C7"/>
    <w:rsid w:val="00D57A78"/>
    <w:rsid w:val="00D604B4"/>
    <w:rsid w:val="00D6086D"/>
    <w:rsid w:val="00D627DD"/>
    <w:rsid w:val="00D63616"/>
    <w:rsid w:val="00D64060"/>
    <w:rsid w:val="00D644D2"/>
    <w:rsid w:val="00D64E49"/>
    <w:rsid w:val="00D654FA"/>
    <w:rsid w:val="00D65CE3"/>
    <w:rsid w:val="00D723E5"/>
    <w:rsid w:val="00D72A55"/>
    <w:rsid w:val="00D746F9"/>
    <w:rsid w:val="00D74A16"/>
    <w:rsid w:val="00D74B55"/>
    <w:rsid w:val="00D74ED4"/>
    <w:rsid w:val="00D7580A"/>
    <w:rsid w:val="00D75BA9"/>
    <w:rsid w:val="00D75C27"/>
    <w:rsid w:val="00D76787"/>
    <w:rsid w:val="00D76AE2"/>
    <w:rsid w:val="00D7722D"/>
    <w:rsid w:val="00D77A34"/>
    <w:rsid w:val="00D80E9C"/>
    <w:rsid w:val="00D81E4A"/>
    <w:rsid w:val="00D824D8"/>
    <w:rsid w:val="00D82803"/>
    <w:rsid w:val="00D83C99"/>
    <w:rsid w:val="00D84F4F"/>
    <w:rsid w:val="00D86D2A"/>
    <w:rsid w:val="00D86F17"/>
    <w:rsid w:val="00D90316"/>
    <w:rsid w:val="00D9058E"/>
    <w:rsid w:val="00D9077B"/>
    <w:rsid w:val="00D91DFB"/>
    <w:rsid w:val="00D92277"/>
    <w:rsid w:val="00D9360D"/>
    <w:rsid w:val="00D93779"/>
    <w:rsid w:val="00D947F0"/>
    <w:rsid w:val="00DA22DE"/>
    <w:rsid w:val="00DA293A"/>
    <w:rsid w:val="00DA36A9"/>
    <w:rsid w:val="00DA48EF"/>
    <w:rsid w:val="00DA5F53"/>
    <w:rsid w:val="00DA657C"/>
    <w:rsid w:val="00DA6674"/>
    <w:rsid w:val="00DB05B1"/>
    <w:rsid w:val="00DB27FD"/>
    <w:rsid w:val="00DB4F1F"/>
    <w:rsid w:val="00DB542B"/>
    <w:rsid w:val="00DB5FB5"/>
    <w:rsid w:val="00DB62AE"/>
    <w:rsid w:val="00DB66AA"/>
    <w:rsid w:val="00DC0948"/>
    <w:rsid w:val="00DC2165"/>
    <w:rsid w:val="00DC6086"/>
    <w:rsid w:val="00DD0440"/>
    <w:rsid w:val="00DD09A6"/>
    <w:rsid w:val="00DD0BFB"/>
    <w:rsid w:val="00DD1111"/>
    <w:rsid w:val="00DD2527"/>
    <w:rsid w:val="00DD5420"/>
    <w:rsid w:val="00DE0384"/>
    <w:rsid w:val="00DE175D"/>
    <w:rsid w:val="00DE207F"/>
    <w:rsid w:val="00DE65BF"/>
    <w:rsid w:val="00DE65C6"/>
    <w:rsid w:val="00DE74E1"/>
    <w:rsid w:val="00DE78A4"/>
    <w:rsid w:val="00DE7975"/>
    <w:rsid w:val="00DE7B97"/>
    <w:rsid w:val="00DF1DB3"/>
    <w:rsid w:val="00DF2BDF"/>
    <w:rsid w:val="00DF3B48"/>
    <w:rsid w:val="00DF466F"/>
    <w:rsid w:val="00DF4A7B"/>
    <w:rsid w:val="00DF520B"/>
    <w:rsid w:val="00DF6210"/>
    <w:rsid w:val="00DF7518"/>
    <w:rsid w:val="00E02496"/>
    <w:rsid w:val="00E02B1A"/>
    <w:rsid w:val="00E03F5A"/>
    <w:rsid w:val="00E052EB"/>
    <w:rsid w:val="00E0644F"/>
    <w:rsid w:val="00E0675D"/>
    <w:rsid w:val="00E10497"/>
    <w:rsid w:val="00E11623"/>
    <w:rsid w:val="00E11C67"/>
    <w:rsid w:val="00E13263"/>
    <w:rsid w:val="00E136E5"/>
    <w:rsid w:val="00E14779"/>
    <w:rsid w:val="00E17CAE"/>
    <w:rsid w:val="00E200AE"/>
    <w:rsid w:val="00E20D04"/>
    <w:rsid w:val="00E20EB0"/>
    <w:rsid w:val="00E2185D"/>
    <w:rsid w:val="00E23546"/>
    <w:rsid w:val="00E251FE"/>
    <w:rsid w:val="00E2659F"/>
    <w:rsid w:val="00E26DC7"/>
    <w:rsid w:val="00E30332"/>
    <w:rsid w:val="00E30AC4"/>
    <w:rsid w:val="00E333A0"/>
    <w:rsid w:val="00E333D8"/>
    <w:rsid w:val="00E359AA"/>
    <w:rsid w:val="00E3611F"/>
    <w:rsid w:val="00E36FDE"/>
    <w:rsid w:val="00E3715F"/>
    <w:rsid w:val="00E403FC"/>
    <w:rsid w:val="00E408A6"/>
    <w:rsid w:val="00E478B2"/>
    <w:rsid w:val="00E47ACD"/>
    <w:rsid w:val="00E5044C"/>
    <w:rsid w:val="00E51980"/>
    <w:rsid w:val="00E531F7"/>
    <w:rsid w:val="00E54369"/>
    <w:rsid w:val="00E5634F"/>
    <w:rsid w:val="00E57FC4"/>
    <w:rsid w:val="00E63F8D"/>
    <w:rsid w:val="00E70E67"/>
    <w:rsid w:val="00E72A8B"/>
    <w:rsid w:val="00E7349F"/>
    <w:rsid w:val="00E735A6"/>
    <w:rsid w:val="00E7515E"/>
    <w:rsid w:val="00E76530"/>
    <w:rsid w:val="00E769D0"/>
    <w:rsid w:val="00E76A21"/>
    <w:rsid w:val="00E76CB7"/>
    <w:rsid w:val="00E814AE"/>
    <w:rsid w:val="00E8186D"/>
    <w:rsid w:val="00E83417"/>
    <w:rsid w:val="00E84212"/>
    <w:rsid w:val="00E86411"/>
    <w:rsid w:val="00E86F86"/>
    <w:rsid w:val="00E873CE"/>
    <w:rsid w:val="00E91458"/>
    <w:rsid w:val="00E91C61"/>
    <w:rsid w:val="00E91FA8"/>
    <w:rsid w:val="00EA04BE"/>
    <w:rsid w:val="00EA0592"/>
    <w:rsid w:val="00EA111C"/>
    <w:rsid w:val="00EA16B7"/>
    <w:rsid w:val="00EA2689"/>
    <w:rsid w:val="00EA3E35"/>
    <w:rsid w:val="00EA4E60"/>
    <w:rsid w:val="00EA5E34"/>
    <w:rsid w:val="00EA60F5"/>
    <w:rsid w:val="00EA743E"/>
    <w:rsid w:val="00EA7513"/>
    <w:rsid w:val="00EB01EF"/>
    <w:rsid w:val="00EB0FE7"/>
    <w:rsid w:val="00EB1BA7"/>
    <w:rsid w:val="00EB1F88"/>
    <w:rsid w:val="00EB3C05"/>
    <w:rsid w:val="00EB527E"/>
    <w:rsid w:val="00EB623F"/>
    <w:rsid w:val="00EB62E6"/>
    <w:rsid w:val="00EB6FEB"/>
    <w:rsid w:val="00EB7553"/>
    <w:rsid w:val="00EB7923"/>
    <w:rsid w:val="00EC1866"/>
    <w:rsid w:val="00EC32A8"/>
    <w:rsid w:val="00EC349C"/>
    <w:rsid w:val="00EC3746"/>
    <w:rsid w:val="00EC4C69"/>
    <w:rsid w:val="00EC5357"/>
    <w:rsid w:val="00EC5A00"/>
    <w:rsid w:val="00EC70EB"/>
    <w:rsid w:val="00EC713A"/>
    <w:rsid w:val="00EC7DDA"/>
    <w:rsid w:val="00ED136B"/>
    <w:rsid w:val="00ED24D8"/>
    <w:rsid w:val="00ED32E7"/>
    <w:rsid w:val="00ED5618"/>
    <w:rsid w:val="00EE0473"/>
    <w:rsid w:val="00EE0F43"/>
    <w:rsid w:val="00EE18AD"/>
    <w:rsid w:val="00EE2573"/>
    <w:rsid w:val="00EE25FA"/>
    <w:rsid w:val="00EE2B26"/>
    <w:rsid w:val="00EE5069"/>
    <w:rsid w:val="00EE5233"/>
    <w:rsid w:val="00EE5A2B"/>
    <w:rsid w:val="00EE6CBB"/>
    <w:rsid w:val="00EE6D4F"/>
    <w:rsid w:val="00EE751C"/>
    <w:rsid w:val="00EE76D4"/>
    <w:rsid w:val="00EF2A9A"/>
    <w:rsid w:val="00EF5A3D"/>
    <w:rsid w:val="00EF62CC"/>
    <w:rsid w:val="00EF6EEB"/>
    <w:rsid w:val="00EF78F0"/>
    <w:rsid w:val="00F0060B"/>
    <w:rsid w:val="00F01101"/>
    <w:rsid w:val="00F04A9A"/>
    <w:rsid w:val="00F0537D"/>
    <w:rsid w:val="00F06D9C"/>
    <w:rsid w:val="00F109D6"/>
    <w:rsid w:val="00F1367B"/>
    <w:rsid w:val="00F15AE7"/>
    <w:rsid w:val="00F15ED8"/>
    <w:rsid w:val="00F16183"/>
    <w:rsid w:val="00F1779C"/>
    <w:rsid w:val="00F2171B"/>
    <w:rsid w:val="00F23C8D"/>
    <w:rsid w:val="00F24DE0"/>
    <w:rsid w:val="00F2673E"/>
    <w:rsid w:val="00F26893"/>
    <w:rsid w:val="00F27381"/>
    <w:rsid w:val="00F312D0"/>
    <w:rsid w:val="00F31496"/>
    <w:rsid w:val="00F31CC6"/>
    <w:rsid w:val="00F41582"/>
    <w:rsid w:val="00F4245A"/>
    <w:rsid w:val="00F447D4"/>
    <w:rsid w:val="00F45429"/>
    <w:rsid w:val="00F46F08"/>
    <w:rsid w:val="00F47051"/>
    <w:rsid w:val="00F47688"/>
    <w:rsid w:val="00F503CE"/>
    <w:rsid w:val="00F506CB"/>
    <w:rsid w:val="00F518DC"/>
    <w:rsid w:val="00F51BC2"/>
    <w:rsid w:val="00F523F0"/>
    <w:rsid w:val="00F5363A"/>
    <w:rsid w:val="00F554BB"/>
    <w:rsid w:val="00F615BA"/>
    <w:rsid w:val="00F62601"/>
    <w:rsid w:val="00F636CE"/>
    <w:rsid w:val="00F640BA"/>
    <w:rsid w:val="00F6532F"/>
    <w:rsid w:val="00F65FDC"/>
    <w:rsid w:val="00F6660C"/>
    <w:rsid w:val="00F66B50"/>
    <w:rsid w:val="00F676FD"/>
    <w:rsid w:val="00F71B87"/>
    <w:rsid w:val="00F72BE9"/>
    <w:rsid w:val="00F73EC3"/>
    <w:rsid w:val="00F747C7"/>
    <w:rsid w:val="00F77388"/>
    <w:rsid w:val="00F77B50"/>
    <w:rsid w:val="00F812D6"/>
    <w:rsid w:val="00F86D92"/>
    <w:rsid w:val="00F90129"/>
    <w:rsid w:val="00F912F1"/>
    <w:rsid w:val="00F92683"/>
    <w:rsid w:val="00F93DC1"/>
    <w:rsid w:val="00F93FE5"/>
    <w:rsid w:val="00F95A47"/>
    <w:rsid w:val="00F962C0"/>
    <w:rsid w:val="00F9643C"/>
    <w:rsid w:val="00FA0172"/>
    <w:rsid w:val="00FA205D"/>
    <w:rsid w:val="00FA46A2"/>
    <w:rsid w:val="00FA5398"/>
    <w:rsid w:val="00FB0FFF"/>
    <w:rsid w:val="00FB236E"/>
    <w:rsid w:val="00FB527C"/>
    <w:rsid w:val="00FB7975"/>
    <w:rsid w:val="00FC00B0"/>
    <w:rsid w:val="00FC0920"/>
    <w:rsid w:val="00FC1501"/>
    <w:rsid w:val="00FC3524"/>
    <w:rsid w:val="00FC4206"/>
    <w:rsid w:val="00FC6E68"/>
    <w:rsid w:val="00FC783B"/>
    <w:rsid w:val="00FD06CA"/>
    <w:rsid w:val="00FD2292"/>
    <w:rsid w:val="00FD4FAA"/>
    <w:rsid w:val="00FD6AA8"/>
    <w:rsid w:val="00FD6DC3"/>
    <w:rsid w:val="00FD79C4"/>
    <w:rsid w:val="00FE0FDD"/>
    <w:rsid w:val="00FE1185"/>
    <w:rsid w:val="00FE1BB8"/>
    <w:rsid w:val="00FE54FE"/>
    <w:rsid w:val="00FE5D6B"/>
    <w:rsid w:val="00FE62D2"/>
    <w:rsid w:val="00FE738B"/>
    <w:rsid w:val="00FE78C1"/>
    <w:rsid w:val="00FF0427"/>
    <w:rsid w:val="00FF6469"/>
    <w:rsid w:val="00FF6B1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6759B00-624B-4273-A379-3F924386ED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6787F"/>
    <w:pPr>
      <w:widowControl w:val="0"/>
      <w:jc w:val="both"/>
    </w:pPr>
    <w:rPr>
      <w:kern w:val="2"/>
      <w:sz w:val="21"/>
      <w:szCs w:val="24"/>
    </w:rPr>
  </w:style>
  <w:style w:type="paragraph" w:styleId="10">
    <w:name w:val="heading 1"/>
    <w:basedOn w:val="a"/>
    <w:next w:val="a"/>
    <w:qFormat/>
    <w:rsid w:val="009E5DB2"/>
    <w:pPr>
      <w:keepNext/>
      <w:keepLines/>
      <w:numPr>
        <w:numId w:val="1"/>
      </w:numPr>
      <w:spacing w:before="340" w:after="330" w:line="52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qFormat/>
    <w:rsid w:val="009E5DB2"/>
    <w:pPr>
      <w:keepNext/>
      <w:keepLines/>
      <w:numPr>
        <w:ilvl w:val="1"/>
        <w:numId w:val="1"/>
      </w:numPr>
      <w:spacing w:before="260" w:after="260" w:line="336" w:lineRule="auto"/>
      <w:outlineLvl w:val="1"/>
    </w:pPr>
    <w:rPr>
      <w:rFonts w:ascii="Arial" w:eastAsia="黑体" w:hAnsi="Arial"/>
      <w:bCs/>
      <w:sz w:val="32"/>
      <w:szCs w:val="32"/>
    </w:rPr>
  </w:style>
  <w:style w:type="paragraph" w:styleId="30">
    <w:name w:val="heading 3"/>
    <w:basedOn w:val="a"/>
    <w:next w:val="a"/>
    <w:link w:val="3Char"/>
    <w:qFormat/>
    <w:rsid w:val="008245AC"/>
    <w:pPr>
      <w:keepNext/>
      <w:keepLines/>
      <w:numPr>
        <w:ilvl w:val="2"/>
        <w:numId w:val="1"/>
      </w:numPr>
      <w:spacing w:before="260" w:after="260" w:line="360" w:lineRule="auto"/>
      <w:outlineLvl w:val="2"/>
    </w:pPr>
    <w:rPr>
      <w:rFonts w:eastAsia="黑体"/>
      <w:bCs/>
      <w:sz w:val="24"/>
      <w:szCs w:val="32"/>
    </w:rPr>
  </w:style>
  <w:style w:type="paragraph" w:styleId="4">
    <w:name w:val="heading 4"/>
    <w:basedOn w:val="a"/>
    <w:next w:val="a"/>
    <w:link w:val="4Char"/>
    <w:semiHidden/>
    <w:unhideWhenUsed/>
    <w:qFormat/>
    <w:rsid w:val="00DE65B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7">
    <w:name w:val="heading 7"/>
    <w:basedOn w:val="a"/>
    <w:next w:val="a"/>
    <w:link w:val="7Char"/>
    <w:qFormat/>
    <w:rsid w:val="003F3D4D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ighlightedVariable">
    <w:name w:val="Highlighted Variable"/>
    <w:rsid w:val="0086787F"/>
    <w:rPr>
      <w:rFonts w:ascii="宋体" w:eastAsia="宋体" w:hAnsi="宋体"/>
      <w:color w:val="0000FF"/>
      <w:sz w:val="20"/>
    </w:rPr>
  </w:style>
  <w:style w:type="character" w:customStyle="1" w:styleId="SmtCharChar">
    <w:name w:val="Smt封面项目名称 Char Char"/>
    <w:link w:val="Smt"/>
    <w:rsid w:val="0086787F"/>
    <w:rPr>
      <w:rFonts w:ascii="Book Antiqua" w:eastAsia="宋体" w:hAnsi="Book Antiqua"/>
      <w:b/>
      <w:bCs/>
      <w:sz w:val="48"/>
      <w:szCs w:val="36"/>
      <w:lang w:val="en-US" w:eastAsia="zh-CN" w:bidi="ar-SA"/>
    </w:rPr>
  </w:style>
  <w:style w:type="paragraph" w:customStyle="1" w:styleId="Smt">
    <w:name w:val="Smt封面项目名称"/>
    <w:basedOn w:val="a"/>
    <w:link w:val="SmtCharChar"/>
    <w:autoRedefine/>
    <w:rsid w:val="0086787F"/>
    <w:pPr>
      <w:widowControl/>
      <w:adjustRightInd w:val="0"/>
      <w:jc w:val="left"/>
      <w:textAlignment w:val="baseline"/>
    </w:pPr>
    <w:rPr>
      <w:rFonts w:ascii="Book Antiqua" w:hAnsi="Book Antiqua"/>
      <w:b/>
      <w:bCs/>
      <w:kern w:val="0"/>
      <w:sz w:val="48"/>
      <w:szCs w:val="36"/>
    </w:rPr>
  </w:style>
  <w:style w:type="paragraph" w:customStyle="1" w:styleId="Smt0">
    <w:name w:val="Smt文档名称 + 自动设置 + 蓝色"/>
    <w:basedOn w:val="a"/>
    <w:rsid w:val="0086787F"/>
    <w:pPr>
      <w:widowControl/>
      <w:adjustRightInd w:val="0"/>
      <w:jc w:val="center"/>
      <w:textAlignment w:val="baseline"/>
    </w:pPr>
    <w:rPr>
      <w:rFonts w:ascii="Book Antiqua" w:hAnsi="Book Antiqua"/>
      <w:b/>
      <w:bCs/>
      <w:color w:val="0000FF"/>
      <w:kern w:val="0"/>
      <w:sz w:val="44"/>
      <w:szCs w:val="36"/>
    </w:rPr>
  </w:style>
  <w:style w:type="paragraph" w:styleId="a3">
    <w:name w:val="Body Text"/>
    <w:basedOn w:val="a"/>
    <w:rsid w:val="0086787F"/>
    <w:pPr>
      <w:spacing w:after="120"/>
    </w:pPr>
  </w:style>
  <w:style w:type="paragraph" w:customStyle="1" w:styleId="TitleBar1000050">
    <w:name w:val="加粗标题线 Title Bar + 宋体 10 磅 蓝色 左侧:  0 厘米 右侧:  0.05 厘米 行距: 最小值 0 磅"/>
    <w:basedOn w:val="a"/>
    <w:rsid w:val="0086787F"/>
    <w:pPr>
      <w:keepNext/>
      <w:pageBreakBefore/>
      <w:widowControl/>
      <w:shd w:val="solid" w:color="auto" w:fill="auto"/>
      <w:overflowPunct w:val="0"/>
      <w:autoSpaceDE w:val="0"/>
      <w:autoSpaceDN w:val="0"/>
      <w:adjustRightInd w:val="0"/>
      <w:spacing w:before="1680" w:line="0" w:lineRule="atLeast"/>
      <w:ind w:right="26"/>
      <w:jc w:val="left"/>
      <w:textAlignment w:val="baseline"/>
    </w:pPr>
    <w:rPr>
      <w:rFonts w:ascii="宋体" w:hAnsi="宋体" w:cs="宋体"/>
      <w:color w:val="0000FF"/>
      <w:kern w:val="0"/>
      <w:sz w:val="20"/>
      <w:szCs w:val="20"/>
    </w:rPr>
  </w:style>
  <w:style w:type="character" w:customStyle="1" w:styleId="HighlightedVariable0">
    <w:name w:val="加大换行 Highlighted Variable + 一号"/>
    <w:rsid w:val="0086787F"/>
    <w:rPr>
      <w:rFonts w:ascii="宋体" w:eastAsia="宋体" w:hAnsi="宋体"/>
      <w:color w:val="0000FF"/>
      <w:sz w:val="52"/>
    </w:rPr>
  </w:style>
  <w:style w:type="paragraph" w:styleId="a4">
    <w:name w:val="header"/>
    <w:basedOn w:val="a"/>
    <w:rsid w:val="008678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"/>
    <w:uiPriority w:val="99"/>
    <w:rsid w:val="008678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-HeadingBar">
    <w:name w:val="文档控制-标题线Heading Bar"/>
    <w:basedOn w:val="a"/>
    <w:next w:val="30"/>
    <w:rsid w:val="00D76AE2"/>
    <w:pPr>
      <w:keepNext/>
      <w:keepLines/>
      <w:widowControl/>
      <w:shd w:val="solid" w:color="auto" w:fill="auto"/>
      <w:overflowPunct w:val="0"/>
      <w:autoSpaceDE w:val="0"/>
      <w:autoSpaceDN w:val="0"/>
      <w:adjustRightInd w:val="0"/>
      <w:spacing w:before="120"/>
      <w:ind w:right="7586"/>
      <w:jc w:val="left"/>
      <w:textAlignment w:val="baseline"/>
    </w:pPr>
    <w:rPr>
      <w:rFonts w:ascii="Book Antiqua" w:hAnsi="Book Antiqua"/>
      <w:color w:val="FFFFFF"/>
      <w:kern w:val="0"/>
      <w:sz w:val="8"/>
    </w:rPr>
  </w:style>
  <w:style w:type="paragraph" w:customStyle="1" w:styleId="TableText">
    <w:name w:val="Table Text"/>
    <w:basedOn w:val="a"/>
    <w:rsid w:val="00D76AE2"/>
    <w:pPr>
      <w:keepLines/>
      <w:widowControl/>
      <w:overflowPunct w:val="0"/>
      <w:autoSpaceDE w:val="0"/>
      <w:autoSpaceDN w:val="0"/>
      <w:adjustRightInd w:val="0"/>
      <w:ind w:left="2552"/>
      <w:jc w:val="left"/>
      <w:textAlignment w:val="baseline"/>
    </w:pPr>
    <w:rPr>
      <w:rFonts w:ascii="Book Antiqua" w:hAnsi="Book Antiqua"/>
      <w:kern w:val="0"/>
      <w:sz w:val="16"/>
    </w:rPr>
  </w:style>
  <w:style w:type="paragraph" w:customStyle="1" w:styleId="TableHeading">
    <w:name w:val="Table Heading"/>
    <w:basedOn w:val="TableText"/>
    <w:rsid w:val="00D76AE2"/>
    <w:pPr>
      <w:spacing w:before="120" w:after="120"/>
      <w:ind w:left="0"/>
    </w:pPr>
    <w:rPr>
      <w:rFonts w:ascii="宋体" w:hAnsi="Times New Roman"/>
      <w:b/>
      <w:szCs w:val="20"/>
    </w:rPr>
  </w:style>
  <w:style w:type="paragraph" w:customStyle="1" w:styleId="Smt1">
    <w:name w:val="Smt附录"/>
    <w:basedOn w:val="20"/>
    <w:next w:val="Smt10"/>
    <w:autoRedefine/>
    <w:rsid w:val="00D76AE2"/>
    <w:pPr>
      <w:pageBreakBefore/>
      <w:widowControl/>
      <w:numPr>
        <w:ilvl w:val="0"/>
        <w:numId w:val="0"/>
      </w:numPr>
      <w:pBdr>
        <w:top w:val="single" w:sz="30" w:space="4" w:color="auto"/>
      </w:pBdr>
      <w:adjustRightInd w:val="0"/>
      <w:spacing w:before="120" w:after="120" w:line="240" w:lineRule="auto"/>
      <w:jc w:val="left"/>
      <w:textAlignment w:val="baseline"/>
    </w:pPr>
    <w:rPr>
      <w:rFonts w:ascii="宋体" w:eastAsia="宋体" w:hAnsi="宋体"/>
      <w:b/>
      <w:bCs w:val="0"/>
      <w:kern w:val="0"/>
    </w:rPr>
  </w:style>
  <w:style w:type="paragraph" w:customStyle="1" w:styleId="Smt10">
    <w:name w:val="Smt正文1"/>
    <w:basedOn w:val="a"/>
    <w:rsid w:val="00D76AE2"/>
    <w:pPr>
      <w:widowControl/>
      <w:adjustRightInd w:val="0"/>
      <w:spacing w:before="120" w:after="120"/>
      <w:ind w:left="1700"/>
      <w:jc w:val="left"/>
      <w:textAlignment w:val="baseline"/>
    </w:pPr>
    <w:rPr>
      <w:rFonts w:ascii="Book Antiqua" w:hAnsi="Book Antiqua"/>
      <w:kern w:val="0"/>
      <w:szCs w:val="20"/>
    </w:rPr>
  </w:style>
  <w:style w:type="paragraph" w:styleId="21">
    <w:name w:val="toc 2"/>
    <w:basedOn w:val="a"/>
    <w:next w:val="a"/>
    <w:autoRedefine/>
    <w:uiPriority w:val="39"/>
    <w:rsid w:val="00B64068"/>
    <w:pPr>
      <w:ind w:left="210"/>
      <w:jc w:val="left"/>
    </w:pPr>
    <w:rPr>
      <w:smallCaps/>
      <w:sz w:val="20"/>
      <w:szCs w:val="20"/>
    </w:rPr>
  </w:style>
  <w:style w:type="paragraph" w:styleId="11">
    <w:name w:val="toc 1"/>
    <w:basedOn w:val="a"/>
    <w:next w:val="a"/>
    <w:autoRedefine/>
    <w:uiPriority w:val="39"/>
    <w:rsid w:val="00B64068"/>
    <w:pPr>
      <w:spacing w:before="120" w:after="120"/>
      <w:jc w:val="left"/>
    </w:pPr>
    <w:rPr>
      <w:b/>
      <w:bCs/>
      <w:caps/>
      <w:sz w:val="20"/>
      <w:szCs w:val="20"/>
    </w:rPr>
  </w:style>
  <w:style w:type="paragraph" w:styleId="31">
    <w:name w:val="toc 3"/>
    <w:basedOn w:val="a"/>
    <w:next w:val="a"/>
    <w:autoRedefine/>
    <w:uiPriority w:val="39"/>
    <w:rsid w:val="00B64068"/>
    <w:pPr>
      <w:ind w:left="420"/>
      <w:jc w:val="left"/>
    </w:pPr>
    <w:rPr>
      <w:i/>
      <w:iCs/>
      <w:sz w:val="20"/>
      <w:szCs w:val="20"/>
    </w:rPr>
  </w:style>
  <w:style w:type="character" w:styleId="a6">
    <w:name w:val="Hyperlink"/>
    <w:uiPriority w:val="99"/>
    <w:rsid w:val="00B64068"/>
    <w:rPr>
      <w:color w:val="0000FF"/>
      <w:u w:val="single"/>
    </w:rPr>
  </w:style>
  <w:style w:type="paragraph" w:styleId="40">
    <w:name w:val="toc 4"/>
    <w:basedOn w:val="a"/>
    <w:next w:val="a"/>
    <w:autoRedefine/>
    <w:uiPriority w:val="39"/>
    <w:rsid w:val="00D81E4A"/>
    <w:pPr>
      <w:ind w:left="630"/>
      <w:jc w:val="left"/>
    </w:pPr>
    <w:rPr>
      <w:sz w:val="18"/>
      <w:szCs w:val="18"/>
    </w:rPr>
  </w:style>
  <w:style w:type="paragraph" w:styleId="5">
    <w:name w:val="toc 5"/>
    <w:basedOn w:val="a"/>
    <w:next w:val="a"/>
    <w:autoRedefine/>
    <w:uiPriority w:val="39"/>
    <w:rsid w:val="00D81E4A"/>
    <w:pPr>
      <w:ind w:left="84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uiPriority w:val="39"/>
    <w:rsid w:val="00D81E4A"/>
    <w:pPr>
      <w:ind w:left="1050"/>
      <w:jc w:val="left"/>
    </w:pPr>
    <w:rPr>
      <w:sz w:val="18"/>
      <w:szCs w:val="18"/>
    </w:rPr>
  </w:style>
  <w:style w:type="paragraph" w:styleId="70">
    <w:name w:val="toc 7"/>
    <w:basedOn w:val="a"/>
    <w:next w:val="a"/>
    <w:autoRedefine/>
    <w:uiPriority w:val="39"/>
    <w:rsid w:val="00D81E4A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uiPriority w:val="39"/>
    <w:rsid w:val="00D81E4A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uiPriority w:val="39"/>
    <w:rsid w:val="00D81E4A"/>
    <w:pPr>
      <w:ind w:left="1680"/>
      <w:jc w:val="left"/>
    </w:pPr>
    <w:rPr>
      <w:sz w:val="18"/>
      <w:szCs w:val="18"/>
    </w:rPr>
  </w:style>
  <w:style w:type="character" w:styleId="a7">
    <w:name w:val="page number"/>
    <w:basedOn w:val="a0"/>
    <w:rsid w:val="00426EAF"/>
  </w:style>
  <w:style w:type="character" w:customStyle="1" w:styleId="7Char">
    <w:name w:val="标题 7 Char"/>
    <w:link w:val="7"/>
    <w:semiHidden/>
    <w:rsid w:val="003F3D4D"/>
    <w:rPr>
      <w:b/>
      <w:bCs/>
      <w:kern w:val="2"/>
      <w:sz w:val="24"/>
      <w:szCs w:val="24"/>
    </w:rPr>
  </w:style>
  <w:style w:type="paragraph" w:styleId="a8">
    <w:name w:val="Document Map"/>
    <w:basedOn w:val="a"/>
    <w:link w:val="Char0"/>
    <w:rsid w:val="0070349C"/>
    <w:rPr>
      <w:rFonts w:ascii="宋体"/>
      <w:sz w:val="18"/>
      <w:szCs w:val="18"/>
    </w:rPr>
  </w:style>
  <w:style w:type="character" w:customStyle="1" w:styleId="Char0">
    <w:name w:val="文档结构图 Char"/>
    <w:link w:val="a8"/>
    <w:rsid w:val="0070349C"/>
    <w:rPr>
      <w:rFonts w:ascii="宋体"/>
      <w:kern w:val="2"/>
      <w:sz w:val="18"/>
      <w:szCs w:val="18"/>
    </w:rPr>
  </w:style>
  <w:style w:type="character" w:styleId="a9">
    <w:name w:val="FollowedHyperlink"/>
    <w:rsid w:val="00806481"/>
    <w:rPr>
      <w:color w:val="800080"/>
      <w:u w:val="single"/>
    </w:rPr>
  </w:style>
  <w:style w:type="character" w:customStyle="1" w:styleId="3Char">
    <w:name w:val="标题 3 Char"/>
    <w:link w:val="30"/>
    <w:rsid w:val="008245AC"/>
    <w:rPr>
      <w:rFonts w:eastAsia="黑体"/>
      <w:bCs/>
      <w:kern w:val="2"/>
      <w:sz w:val="24"/>
      <w:szCs w:val="32"/>
    </w:rPr>
  </w:style>
  <w:style w:type="paragraph" w:customStyle="1" w:styleId="QH4">
    <w:name w:val="QH标题4"/>
    <w:basedOn w:val="a"/>
    <w:next w:val="a"/>
    <w:rsid w:val="009609B1"/>
    <w:pPr>
      <w:widowControl/>
      <w:numPr>
        <w:ilvl w:val="1"/>
        <w:numId w:val="2"/>
      </w:numPr>
      <w:adjustRightInd w:val="0"/>
      <w:jc w:val="left"/>
      <w:textAlignment w:val="baseline"/>
    </w:pPr>
    <w:rPr>
      <w:rFonts w:ascii="宋体" w:hAnsi="Book Antiqua"/>
      <w:noProof/>
      <w:kern w:val="0"/>
      <w:szCs w:val="20"/>
    </w:rPr>
  </w:style>
  <w:style w:type="paragraph" w:customStyle="1" w:styleId="QH2">
    <w:name w:val="QH正文2"/>
    <w:basedOn w:val="a"/>
    <w:rsid w:val="009609B1"/>
    <w:pPr>
      <w:widowControl/>
      <w:adjustRightInd w:val="0"/>
      <w:spacing w:before="120" w:after="120"/>
      <w:ind w:left="2500"/>
      <w:jc w:val="left"/>
      <w:textAlignment w:val="baseline"/>
    </w:pPr>
    <w:rPr>
      <w:rFonts w:ascii="Book Antiqua" w:hAnsi="Book Antiqua"/>
      <w:noProof/>
      <w:kern w:val="0"/>
      <w:szCs w:val="20"/>
    </w:rPr>
  </w:style>
  <w:style w:type="paragraph" w:customStyle="1" w:styleId="QH">
    <w:name w:val="QH附录"/>
    <w:basedOn w:val="20"/>
    <w:next w:val="a"/>
    <w:autoRedefine/>
    <w:rsid w:val="005925E8"/>
    <w:pPr>
      <w:pageBreakBefore/>
      <w:widowControl/>
      <w:numPr>
        <w:ilvl w:val="0"/>
        <w:numId w:val="0"/>
      </w:numPr>
      <w:pBdr>
        <w:top w:val="single" w:sz="30" w:space="4" w:color="auto"/>
      </w:pBdr>
      <w:adjustRightInd w:val="0"/>
      <w:spacing w:before="120" w:after="120" w:line="240" w:lineRule="auto"/>
      <w:jc w:val="left"/>
      <w:textAlignment w:val="baseline"/>
    </w:pPr>
    <w:rPr>
      <w:rFonts w:ascii="Book Antiqua" w:eastAsia="宋体" w:hAnsi="Book Antiqua"/>
      <w:b/>
      <w:bCs w:val="0"/>
      <w:kern w:val="0"/>
      <w:sz w:val="28"/>
      <w:szCs w:val="20"/>
    </w:rPr>
  </w:style>
  <w:style w:type="character" w:styleId="aa">
    <w:name w:val="annotation reference"/>
    <w:semiHidden/>
    <w:rsid w:val="00EB623F"/>
    <w:rPr>
      <w:sz w:val="18"/>
      <w:szCs w:val="18"/>
    </w:rPr>
  </w:style>
  <w:style w:type="paragraph" w:styleId="ab">
    <w:name w:val="annotation text"/>
    <w:basedOn w:val="a"/>
    <w:semiHidden/>
    <w:rsid w:val="00EB623F"/>
    <w:pPr>
      <w:jc w:val="left"/>
    </w:pPr>
  </w:style>
  <w:style w:type="paragraph" w:styleId="ac">
    <w:name w:val="annotation subject"/>
    <w:basedOn w:val="ab"/>
    <w:next w:val="ab"/>
    <w:semiHidden/>
    <w:rsid w:val="00EB623F"/>
    <w:rPr>
      <w:b/>
      <w:bCs/>
    </w:rPr>
  </w:style>
  <w:style w:type="paragraph" w:styleId="ad">
    <w:name w:val="Balloon Text"/>
    <w:basedOn w:val="a"/>
    <w:semiHidden/>
    <w:rsid w:val="00EB623F"/>
    <w:rPr>
      <w:rFonts w:ascii="Arial" w:eastAsia="PMingLiU" w:hAnsi="Arial"/>
      <w:sz w:val="18"/>
      <w:szCs w:val="18"/>
    </w:rPr>
  </w:style>
  <w:style w:type="character" w:customStyle="1" w:styleId="2Char">
    <w:name w:val="标题 2 Char"/>
    <w:link w:val="20"/>
    <w:rsid w:val="0071127E"/>
    <w:rPr>
      <w:rFonts w:ascii="Arial" w:eastAsia="黑体" w:hAnsi="Arial"/>
      <w:bCs/>
      <w:kern w:val="2"/>
      <w:sz w:val="32"/>
      <w:szCs w:val="32"/>
    </w:rPr>
  </w:style>
  <w:style w:type="paragraph" w:styleId="ae">
    <w:name w:val="List Paragraph"/>
    <w:basedOn w:val="a"/>
    <w:uiPriority w:val="34"/>
    <w:qFormat/>
    <w:rsid w:val="004E4BE6"/>
    <w:pPr>
      <w:ind w:firstLineChars="200" w:firstLine="420"/>
    </w:pPr>
    <w:rPr>
      <w:rFonts w:ascii="Calibri" w:hAnsi="Calibri"/>
      <w:szCs w:val="22"/>
    </w:rPr>
  </w:style>
  <w:style w:type="paragraph" w:customStyle="1" w:styleId="af">
    <w:name w:val="方法论正文"/>
    <w:basedOn w:val="a"/>
    <w:qFormat/>
    <w:rsid w:val="00FE54FE"/>
    <w:pPr>
      <w:spacing w:line="360" w:lineRule="auto"/>
      <w:ind w:firstLineChars="200" w:firstLine="420"/>
    </w:pPr>
    <w:rPr>
      <w:szCs w:val="20"/>
    </w:rPr>
  </w:style>
  <w:style w:type="character" w:customStyle="1" w:styleId="Char1">
    <w:name w:val="无间隔 Char"/>
    <w:link w:val="af0"/>
    <w:rsid w:val="009A316F"/>
    <w:rPr>
      <w:sz w:val="22"/>
      <w:lang w:val="en-US" w:eastAsia="zh-CN" w:bidi="ar-SA"/>
    </w:rPr>
  </w:style>
  <w:style w:type="paragraph" w:styleId="af0">
    <w:name w:val="No Spacing"/>
    <w:link w:val="Char1"/>
    <w:qFormat/>
    <w:rsid w:val="009A316F"/>
    <w:rPr>
      <w:sz w:val="22"/>
    </w:rPr>
  </w:style>
  <w:style w:type="paragraph" w:styleId="TOC">
    <w:name w:val="TOC Heading"/>
    <w:basedOn w:val="10"/>
    <w:next w:val="a"/>
    <w:uiPriority w:val="39"/>
    <w:qFormat/>
    <w:rsid w:val="00952987"/>
    <w:pPr>
      <w:numPr>
        <w:numId w:val="0"/>
      </w:numPr>
      <w:spacing w:line="578" w:lineRule="auto"/>
      <w:outlineLvl w:val="9"/>
    </w:pPr>
  </w:style>
  <w:style w:type="table" w:styleId="af1">
    <w:name w:val="Table Grid"/>
    <w:basedOn w:val="a1"/>
    <w:uiPriority w:val="59"/>
    <w:rsid w:val="0051127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Char">
    <w:name w:val="标题 4 Char"/>
    <w:basedOn w:val="a0"/>
    <w:link w:val="4"/>
    <w:semiHidden/>
    <w:rsid w:val="00DE65BF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customStyle="1" w:styleId="1">
    <w:name w:val="方法论标准模板标题1"/>
    <w:basedOn w:val="10"/>
    <w:next w:val="a"/>
    <w:qFormat/>
    <w:rsid w:val="00251D87"/>
    <w:pPr>
      <w:numPr>
        <w:numId w:val="4"/>
      </w:numPr>
      <w:spacing w:line="578" w:lineRule="auto"/>
    </w:pPr>
  </w:style>
  <w:style w:type="paragraph" w:customStyle="1" w:styleId="2">
    <w:name w:val="方法论标准标题2"/>
    <w:basedOn w:val="20"/>
    <w:next w:val="a"/>
    <w:qFormat/>
    <w:rsid w:val="00251D87"/>
    <w:pPr>
      <w:numPr>
        <w:numId w:val="4"/>
      </w:numPr>
      <w:spacing w:line="416" w:lineRule="auto"/>
    </w:pPr>
    <w:rPr>
      <w:rFonts w:ascii="Cambria" w:hAnsi="Cambria"/>
    </w:rPr>
  </w:style>
  <w:style w:type="paragraph" w:customStyle="1" w:styleId="3">
    <w:name w:val="方法论标准标题3"/>
    <w:basedOn w:val="30"/>
    <w:next w:val="a"/>
    <w:qFormat/>
    <w:rsid w:val="00251D87"/>
    <w:pPr>
      <w:numPr>
        <w:numId w:val="4"/>
      </w:numPr>
      <w:spacing w:line="416" w:lineRule="auto"/>
    </w:pPr>
  </w:style>
  <w:style w:type="paragraph" w:customStyle="1" w:styleId="310">
    <w:name w:val="正文文本 31"/>
    <w:basedOn w:val="a"/>
    <w:rsid w:val="00251D87"/>
    <w:pPr>
      <w:widowControl/>
      <w:overflowPunct w:val="0"/>
      <w:autoSpaceDE w:val="0"/>
      <w:autoSpaceDN w:val="0"/>
      <w:adjustRightInd w:val="0"/>
      <w:spacing w:after="120"/>
      <w:jc w:val="left"/>
      <w:textAlignment w:val="baseline"/>
    </w:pPr>
    <w:rPr>
      <w:kern w:val="0"/>
      <w:sz w:val="16"/>
      <w:szCs w:val="20"/>
    </w:rPr>
  </w:style>
  <w:style w:type="paragraph" w:styleId="af2">
    <w:name w:val="Normal (Web)"/>
    <w:basedOn w:val="a"/>
    <w:uiPriority w:val="99"/>
    <w:semiHidden/>
    <w:unhideWhenUsed/>
    <w:rsid w:val="00D43F1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Char">
    <w:name w:val="页脚 Char"/>
    <w:basedOn w:val="a0"/>
    <w:link w:val="a5"/>
    <w:uiPriority w:val="99"/>
    <w:rsid w:val="00387599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870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5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58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81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48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97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95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3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emf"/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emf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DataSources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10C1DA-A5FA-4BF6-9A36-356DB4412832}">
  <ds:schemaRefs/>
</ds:datastoreItem>
</file>

<file path=customXml/itemProps2.xml><?xml version="1.0" encoding="utf-8"?>
<ds:datastoreItem xmlns:ds="http://schemas.openxmlformats.org/officeDocument/2006/customXml" ds:itemID="{16A15E5D-726C-40E5-9B67-2CFC8D2D0E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7</TotalTime>
  <Pages>1</Pages>
  <Words>196</Words>
  <Characters>1120</Characters>
  <Application>Microsoft Office Word</Application>
  <DocSecurity>0</DocSecurity>
  <Lines>9</Lines>
  <Paragraphs>2</Paragraphs>
  <ScaleCrop>false</ScaleCrop>
  <Company>UFIDA</Company>
  <LinksUpToDate>false</LinksUpToDate>
  <CharactersWithSpaces>1314</CharactersWithSpaces>
  <SharedDoc>false</SharedDoc>
  <HLinks>
    <vt:vector size="492" baseType="variant">
      <vt:variant>
        <vt:i4>1245243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359340526</vt:lpwstr>
      </vt:variant>
      <vt:variant>
        <vt:i4>1245243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359340525</vt:lpwstr>
      </vt:variant>
      <vt:variant>
        <vt:i4>1245243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359340524</vt:lpwstr>
      </vt:variant>
      <vt:variant>
        <vt:i4>1245243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359340523</vt:lpwstr>
      </vt:variant>
      <vt:variant>
        <vt:i4>1245243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359340522</vt:lpwstr>
      </vt:variant>
      <vt:variant>
        <vt:i4>1245243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359340521</vt:lpwstr>
      </vt:variant>
      <vt:variant>
        <vt:i4>1245243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359340520</vt:lpwstr>
      </vt:variant>
      <vt:variant>
        <vt:i4>1048635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59340519</vt:lpwstr>
      </vt:variant>
      <vt:variant>
        <vt:i4>1048635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59340518</vt:lpwstr>
      </vt:variant>
      <vt:variant>
        <vt:i4>1048635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59340517</vt:lpwstr>
      </vt:variant>
      <vt:variant>
        <vt:i4>1048635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59340516</vt:lpwstr>
      </vt:variant>
      <vt:variant>
        <vt:i4>1048635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59340515</vt:lpwstr>
      </vt:variant>
      <vt:variant>
        <vt:i4>1048635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59340514</vt:lpwstr>
      </vt:variant>
      <vt:variant>
        <vt:i4>1048635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59340513</vt:lpwstr>
      </vt:variant>
      <vt:variant>
        <vt:i4>1048635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59340512</vt:lpwstr>
      </vt:variant>
      <vt:variant>
        <vt:i4>1048635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59340511</vt:lpwstr>
      </vt:variant>
      <vt:variant>
        <vt:i4>1048635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59340510</vt:lpwstr>
      </vt:variant>
      <vt:variant>
        <vt:i4>1114171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59340509</vt:lpwstr>
      </vt:variant>
      <vt:variant>
        <vt:i4>1114171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59340508</vt:lpwstr>
      </vt:variant>
      <vt:variant>
        <vt:i4>111417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59340507</vt:lpwstr>
      </vt:variant>
      <vt:variant>
        <vt:i4>111417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59340506</vt:lpwstr>
      </vt:variant>
      <vt:variant>
        <vt:i4>111417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59340505</vt:lpwstr>
      </vt:variant>
      <vt:variant>
        <vt:i4>111417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59340504</vt:lpwstr>
      </vt:variant>
      <vt:variant>
        <vt:i4>111417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59340503</vt:lpwstr>
      </vt:variant>
      <vt:variant>
        <vt:i4>111417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59340502</vt:lpwstr>
      </vt:variant>
      <vt:variant>
        <vt:i4>111417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59340501</vt:lpwstr>
      </vt:variant>
      <vt:variant>
        <vt:i4>111417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59340500</vt:lpwstr>
      </vt:variant>
      <vt:variant>
        <vt:i4>1572922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59340499</vt:lpwstr>
      </vt:variant>
      <vt:variant>
        <vt:i4>1572922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59340498</vt:lpwstr>
      </vt:variant>
      <vt:variant>
        <vt:i4>1572922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59340497</vt:lpwstr>
      </vt:variant>
      <vt:variant>
        <vt:i4>157292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59340496</vt:lpwstr>
      </vt:variant>
      <vt:variant>
        <vt:i4>157292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59340495</vt:lpwstr>
      </vt:variant>
      <vt:variant>
        <vt:i4>157292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59340494</vt:lpwstr>
      </vt:variant>
      <vt:variant>
        <vt:i4>157292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59340493</vt:lpwstr>
      </vt:variant>
      <vt:variant>
        <vt:i4>157292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59340492</vt:lpwstr>
      </vt:variant>
      <vt:variant>
        <vt:i4>157292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59340491</vt:lpwstr>
      </vt:variant>
      <vt:variant>
        <vt:i4>157292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59340490</vt:lpwstr>
      </vt:variant>
      <vt:variant>
        <vt:i4>1638458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59340489</vt:lpwstr>
      </vt:variant>
      <vt:variant>
        <vt:i4>1638458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59340488</vt:lpwstr>
      </vt:variant>
      <vt:variant>
        <vt:i4>1638458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59340487</vt:lpwstr>
      </vt:variant>
      <vt:variant>
        <vt:i4>1638458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59340486</vt:lpwstr>
      </vt:variant>
      <vt:variant>
        <vt:i4>163845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59340485</vt:lpwstr>
      </vt:variant>
      <vt:variant>
        <vt:i4>163845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59340484</vt:lpwstr>
      </vt:variant>
      <vt:variant>
        <vt:i4>163845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59340483</vt:lpwstr>
      </vt:variant>
      <vt:variant>
        <vt:i4>163845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59340482</vt:lpwstr>
      </vt:variant>
      <vt:variant>
        <vt:i4>163845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59340481</vt:lpwstr>
      </vt:variant>
      <vt:variant>
        <vt:i4>163845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59340480</vt:lpwstr>
      </vt:variant>
      <vt:variant>
        <vt:i4>144185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59340479</vt:lpwstr>
      </vt:variant>
      <vt:variant>
        <vt:i4>144185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59340478</vt:lpwstr>
      </vt:variant>
      <vt:variant>
        <vt:i4>144185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59340477</vt:lpwstr>
      </vt:variant>
      <vt:variant>
        <vt:i4>144185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59340476</vt:lpwstr>
      </vt:variant>
      <vt:variant>
        <vt:i4>144185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59340475</vt:lpwstr>
      </vt:variant>
      <vt:variant>
        <vt:i4>144185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59340474</vt:lpwstr>
      </vt:variant>
      <vt:variant>
        <vt:i4>144185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59340473</vt:lpwstr>
      </vt:variant>
      <vt:variant>
        <vt:i4>144185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59340472</vt:lpwstr>
      </vt:variant>
      <vt:variant>
        <vt:i4>144185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59340471</vt:lpwstr>
      </vt:variant>
      <vt:variant>
        <vt:i4>144185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59340470</vt:lpwstr>
      </vt:variant>
      <vt:variant>
        <vt:i4>150738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59340469</vt:lpwstr>
      </vt:variant>
      <vt:variant>
        <vt:i4>150738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59340468</vt:lpwstr>
      </vt:variant>
      <vt:variant>
        <vt:i4>150738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59340467</vt:lpwstr>
      </vt:variant>
      <vt:variant>
        <vt:i4>150738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59340466</vt:lpwstr>
      </vt:variant>
      <vt:variant>
        <vt:i4>150738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59340465</vt:lpwstr>
      </vt:variant>
      <vt:variant>
        <vt:i4>150738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59340464</vt:lpwstr>
      </vt:variant>
      <vt:variant>
        <vt:i4>150738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59340463</vt:lpwstr>
      </vt:variant>
      <vt:variant>
        <vt:i4>150738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59340462</vt:lpwstr>
      </vt:variant>
      <vt:variant>
        <vt:i4>150738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59340461</vt:lpwstr>
      </vt:variant>
      <vt:variant>
        <vt:i4>150738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59340460</vt:lpwstr>
      </vt:variant>
      <vt:variant>
        <vt:i4>131077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59340459</vt:lpwstr>
      </vt:variant>
      <vt:variant>
        <vt:i4>131077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59340458</vt:lpwstr>
      </vt:variant>
      <vt:variant>
        <vt:i4>131077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59340457</vt:lpwstr>
      </vt:variant>
      <vt:variant>
        <vt:i4>131077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59340456</vt:lpwstr>
      </vt:variant>
      <vt:variant>
        <vt:i4>131077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59340455</vt:lpwstr>
      </vt:variant>
      <vt:variant>
        <vt:i4>131077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59340454</vt:lpwstr>
      </vt:variant>
      <vt:variant>
        <vt:i4>131077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59340453</vt:lpwstr>
      </vt:variant>
      <vt:variant>
        <vt:i4>131077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9340452</vt:lpwstr>
      </vt:variant>
      <vt:variant>
        <vt:i4>131077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9340451</vt:lpwstr>
      </vt:variant>
      <vt:variant>
        <vt:i4>131077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9340450</vt:lpwstr>
      </vt:variant>
      <vt:variant>
        <vt:i4>137631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9340449</vt:lpwstr>
      </vt:variant>
      <vt:variant>
        <vt:i4>137631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9340448</vt:lpwstr>
      </vt:variant>
      <vt:variant>
        <vt:i4>137631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9340447</vt:lpwstr>
      </vt:variant>
      <vt:variant>
        <vt:i4>137631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9340446</vt:lpwstr>
      </vt:variant>
      <vt:variant>
        <vt:i4>137631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934044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rian</dc:creator>
  <cp:lastModifiedBy>樊志良</cp:lastModifiedBy>
  <cp:revision>9</cp:revision>
  <cp:lastPrinted>2017-03-10T09:51:00Z</cp:lastPrinted>
  <dcterms:created xsi:type="dcterms:W3CDTF">2017-05-12T08:28:00Z</dcterms:created>
  <dcterms:modified xsi:type="dcterms:W3CDTF">2017-05-15T02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UFIDA_U9App_DataSourceXMLPart">
    <vt:lpwstr>{8110C1DA-A5FA-4BF6-9A36-356DB4412832}</vt:lpwstr>
  </property>
</Properties>
</file>